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8172A" w:rsidRDefault="00A8172A" w:rsidP="00A8172A">
      <w:pPr>
        <w:spacing w:after="0" w:line="240" w:lineRule="auto"/>
      </w:pPr>
      <w:r>
        <w:t>William George</w:t>
      </w:r>
    </w:p>
    <w:p w:rsidR="00A8172A" w:rsidRDefault="00A8172A" w:rsidP="00A8172A">
      <w:pPr>
        <w:spacing w:after="0" w:line="240" w:lineRule="auto"/>
      </w:pPr>
      <w:r>
        <w:t>Report for Assignment 2</w:t>
      </w:r>
    </w:p>
    <w:p w:rsidR="00A8172A" w:rsidRDefault="00A8172A" w:rsidP="00A8172A">
      <w:pPr>
        <w:spacing w:after="0" w:line="240" w:lineRule="auto"/>
      </w:pPr>
      <w:r>
        <w:t>CS 161 Fall 2014</w:t>
      </w:r>
    </w:p>
    <w:p w:rsidR="00A8172A" w:rsidRDefault="00A8172A" w:rsidP="00A8172A">
      <w:pPr>
        <w:spacing w:after="0" w:line="240" w:lineRule="auto"/>
      </w:pPr>
      <w:r>
        <w:t>Week 2 October 8, 2014</w:t>
      </w:r>
    </w:p>
    <w:p w:rsidR="00A8172A" w:rsidRDefault="00A8172A" w:rsidP="00A8172A">
      <w:pPr>
        <w:spacing w:after="0" w:line="240" w:lineRule="auto"/>
      </w:pPr>
    </w:p>
    <w:p w:rsidR="00A8172A" w:rsidRDefault="00A8172A" w:rsidP="00A8172A">
      <w:pPr>
        <w:spacing w:after="0" w:line="240" w:lineRule="auto"/>
      </w:pPr>
    </w:p>
    <w:p w:rsidR="007C6848" w:rsidRDefault="00DD7325" w:rsidP="00A8172A">
      <w:pPr>
        <w:spacing w:after="0" w:line="240" w:lineRule="auto"/>
      </w:pPr>
      <w:r>
        <w:t>Understanding</w:t>
      </w:r>
      <w:r w:rsidR="00A8172A">
        <w:t>:</w:t>
      </w:r>
    </w:p>
    <w:p w:rsidR="00A8172A" w:rsidRDefault="00A8172A" w:rsidP="00A8172A">
      <w:pPr>
        <w:spacing w:after="0" w:line="240" w:lineRule="auto"/>
      </w:pPr>
    </w:p>
    <w:p w:rsidR="00A8172A" w:rsidRDefault="00A8172A" w:rsidP="00A8172A">
      <w:pPr>
        <w:spacing w:after="0" w:line="240" w:lineRule="auto"/>
      </w:pPr>
      <w:r>
        <w:tab/>
        <w:t xml:space="preserve">For this week’s exercises we are working on converting binary to decimal and vice versa. Also I worked on two’s complement. The purpose of the two’s complement is to see how the sign bit works and to understand the behavior of binary when it is added and subtracted. Also there was some limited information on overflow </w:t>
      </w:r>
      <w:r w:rsidR="00BB0064">
        <w:t>and the importance of bit space. Some numbers no matter whether they are positive or negative require different amounts of bit space than others.</w:t>
      </w:r>
    </w:p>
    <w:p w:rsidR="00333B4E" w:rsidRDefault="00333B4E" w:rsidP="00A8172A">
      <w:pPr>
        <w:spacing w:after="0" w:line="240" w:lineRule="auto"/>
      </w:pPr>
    </w:p>
    <w:p w:rsidR="00333B4E" w:rsidRDefault="00333B4E" w:rsidP="00A8172A">
      <w:pPr>
        <w:spacing w:after="0" w:line="240" w:lineRule="auto"/>
      </w:pPr>
      <w:r>
        <w:tab/>
        <w:t>This week’s programing assignments had the purpose of helping develop many skills we will need as</w:t>
      </w:r>
      <w:r w:rsidR="00615716">
        <w:t xml:space="preserve"> our programs get more complex:</w:t>
      </w:r>
    </w:p>
    <w:p w:rsidR="00333B4E" w:rsidRDefault="00333B4E" w:rsidP="00333B4E">
      <w:pPr>
        <w:spacing w:after="0" w:line="240" w:lineRule="auto"/>
        <w:ind w:left="1440"/>
      </w:pPr>
    </w:p>
    <w:p w:rsidR="00333B4E" w:rsidRDefault="00333B4E" w:rsidP="00615716">
      <w:pPr>
        <w:pStyle w:val="ListParagraph"/>
        <w:numPr>
          <w:ilvl w:val="1"/>
          <w:numId w:val="2"/>
        </w:numPr>
        <w:spacing w:after="0" w:line="240" w:lineRule="auto"/>
      </w:pPr>
      <w:r>
        <w:t xml:space="preserve">The fireLaw program was for practicing the “if” conditional statement to show how we can get commands to execute only when certain conditions are met. </w:t>
      </w:r>
      <w:r w:rsidR="00795CA1">
        <w:t>Also the program will help with understanding variable usage throughout the program. For my program I will use the int and the const int variable types.</w:t>
      </w:r>
    </w:p>
    <w:p w:rsidR="00333B4E" w:rsidRDefault="00333B4E" w:rsidP="00333B4E">
      <w:pPr>
        <w:spacing w:after="0" w:line="240" w:lineRule="auto"/>
        <w:ind w:left="1440"/>
      </w:pPr>
    </w:p>
    <w:p w:rsidR="00333B4E" w:rsidRDefault="00333B4E" w:rsidP="00615716">
      <w:pPr>
        <w:pStyle w:val="ListParagraph"/>
        <w:numPr>
          <w:ilvl w:val="1"/>
          <w:numId w:val="2"/>
        </w:numPr>
        <w:spacing w:after="0" w:line="240" w:lineRule="auto"/>
      </w:pPr>
      <w:r>
        <w:t>The first arcade program was used to practice using some of the operators, specifically the division and remainder operators.</w:t>
      </w:r>
    </w:p>
    <w:p w:rsidR="00333B4E" w:rsidRDefault="00333B4E" w:rsidP="00333B4E">
      <w:pPr>
        <w:spacing w:after="0" w:line="240" w:lineRule="auto"/>
        <w:ind w:left="1440"/>
      </w:pPr>
    </w:p>
    <w:p w:rsidR="00333B4E" w:rsidRDefault="00333B4E" w:rsidP="00615716">
      <w:pPr>
        <w:pStyle w:val="ListParagraph"/>
        <w:numPr>
          <w:ilvl w:val="1"/>
          <w:numId w:val="2"/>
        </w:numPr>
        <w:spacing w:after="0" w:line="240" w:lineRule="auto"/>
      </w:pPr>
      <w:r>
        <w:t xml:space="preserve">The second arcade program, arcade2’s purpose was to practice looping and practicing choosing the correct loop to do the commands you need the program to do. There are several different loops that can be used for different scenarios depending on whether you want to pretest a condition or post-test and if you know how many times the program will run through the loop i.e. you want the program to run the loop once or to skip it if the looping condition is already met. Also we will practice nested loops and if statements here.  </w:t>
      </w:r>
    </w:p>
    <w:p w:rsidR="00333B4E" w:rsidRDefault="00333B4E" w:rsidP="00333B4E">
      <w:pPr>
        <w:spacing w:after="0" w:line="240" w:lineRule="auto"/>
        <w:ind w:left="1440"/>
      </w:pPr>
    </w:p>
    <w:p w:rsidR="00333B4E" w:rsidRDefault="00333B4E" w:rsidP="00615716">
      <w:pPr>
        <w:pStyle w:val="ListParagraph"/>
        <w:numPr>
          <w:ilvl w:val="1"/>
          <w:numId w:val="2"/>
        </w:numPr>
        <w:spacing w:after="0" w:line="240" w:lineRule="auto"/>
      </w:pPr>
      <w:r>
        <w:t>Finally, the programming project for the</w:t>
      </w:r>
      <w:r w:rsidR="00931F53">
        <w:t xml:space="preserve"> w</w:t>
      </w:r>
      <w:r w:rsidR="00795CA1">
        <w:t xml:space="preserve">eek will address both loops, </w:t>
      </w:r>
      <w:r w:rsidR="00931F53">
        <w:t>if statements</w:t>
      </w:r>
      <w:r w:rsidR="00795CA1">
        <w:t>, variable declarations and general programming logic.</w:t>
      </w:r>
      <w:r>
        <w:t xml:space="preserve"> </w:t>
      </w:r>
    </w:p>
    <w:p w:rsidR="00333B4E" w:rsidRDefault="00333B4E"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B777BA" w:rsidRDefault="00B777BA" w:rsidP="00A8172A">
      <w:pPr>
        <w:spacing w:after="0" w:line="240" w:lineRule="auto"/>
      </w:pPr>
    </w:p>
    <w:p w:rsidR="00DD7325" w:rsidRDefault="00DD7325" w:rsidP="00A8172A">
      <w:pPr>
        <w:spacing w:after="0" w:line="240" w:lineRule="auto"/>
      </w:pPr>
      <w:r>
        <w:lastRenderedPageBreak/>
        <w:t>Design</w:t>
      </w:r>
    </w:p>
    <w:p w:rsidR="00500688" w:rsidRDefault="00500688" w:rsidP="00A8172A">
      <w:pPr>
        <w:spacing w:after="0" w:line="240" w:lineRule="auto"/>
      </w:pPr>
    </w:p>
    <w:p w:rsidR="00500688" w:rsidRDefault="00953CEA" w:rsidP="00953CEA">
      <w:pPr>
        <w:pStyle w:val="ListParagraph"/>
        <w:numPr>
          <w:ilvl w:val="0"/>
          <w:numId w:val="1"/>
        </w:numPr>
        <w:spacing w:after="0" w:line="240" w:lineRule="auto"/>
      </w:pPr>
      <w:r>
        <w:t>Program 1:</w:t>
      </w:r>
      <w:r>
        <w:tab/>
      </w:r>
      <w:r w:rsidR="00795CA1">
        <w:t>fireLaw.cpp</w:t>
      </w:r>
    </w:p>
    <w:p w:rsidR="00795CA1" w:rsidRDefault="00795CA1" w:rsidP="00500688">
      <w:pPr>
        <w:pStyle w:val="ListParagraph"/>
        <w:spacing w:after="0" w:line="240" w:lineRule="auto"/>
      </w:pPr>
    </w:p>
    <w:p w:rsidR="00795CA1" w:rsidRDefault="00795CA1" w:rsidP="00500688">
      <w:pPr>
        <w:pStyle w:val="ListParagraph"/>
        <w:spacing w:after="0" w:line="240" w:lineRule="auto"/>
      </w:pPr>
      <w:r>
        <w:t>Pseudocode</w:t>
      </w:r>
    </w:p>
    <w:p w:rsidR="00795CA1" w:rsidRDefault="00795CA1" w:rsidP="00953CEA">
      <w:pPr>
        <w:spacing w:after="0" w:line="240" w:lineRule="auto"/>
      </w:pPr>
    </w:p>
    <w:p w:rsidR="00795CA1" w:rsidRDefault="00B777BA" w:rsidP="00500688">
      <w:pPr>
        <w:pStyle w:val="ListParagraph"/>
        <w:spacing w:after="0" w:line="240" w:lineRule="auto"/>
      </w:pPr>
      <w:r>
        <w:t>START</w:t>
      </w:r>
      <w:r w:rsidR="00795CA1">
        <w:t xml:space="preserve"> int main()</w:t>
      </w:r>
    </w:p>
    <w:p w:rsidR="00795CA1" w:rsidRDefault="00B777BA" w:rsidP="00500688">
      <w:pPr>
        <w:pStyle w:val="ListParagraph"/>
        <w:spacing w:after="0" w:line="240" w:lineRule="auto"/>
      </w:pPr>
      <w:r>
        <w:t xml:space="preserve">DECLARE </w:t>
      </w:r>
      <w:r w:rsidR="00795CA1">
        <w:t>variables</w:t>
      </w:r>
    </w:p>
    <w:p w:rsidR="00795CA1" w:rsidRDefault="00795CA1" w:rsidP="00500688">
      <w:pPr>
        <w:pStyle w:val="ListParagraph"/>
        <w:spacing w:after="0" w:line="240" w:lineRule="auto"/>
      </w:pPr>
      <w:r>
        <w:tab/>
        <w:t>const int roomOne = 8, roomTwo = 10, roomThree = 15, roomFour = 32, roomFive =4;</w:t>
      </w:r>
    </w:p>
    <w:p w:rsidR="00953CEA" w:rsidRDefault="00795CA1" w:rsidP="00795CA1">
      <w:pPr>
        <w:spacing w:after="0" w:line="240" w:lineRule="auto"/>
      </w:pPr>
      <w:r>
        <w:tab/>
      </w:r>
      <w:r>
        <w:tab/>
        <w:t>int meetingRoomNumber, maxCapacity, numAttendees, remainingCapacity;</w:t>
      </w:r>
    </w:p>
    <w:p w:rsidR="00953CEA" w:rsidRDefault="00953CEA" w:rsidP="00795CA1">
      <w:pPr>
        <w:spacing w:after="0" w:line="240" w:lineRule="auto"/>
      </w:pPr>
      <w:r>
        <w:tab/>
      </w:r>
    </w:p>
    <w:p w:rsidR="00953CEA" w:rsidRDefault="00B777BA" w:rsidP="00795CA1">
      <w:pPr>
        <w:spacing w:after="0" w:line="240" w:lineRule="auto"/>
      </w:pPr>
      <w:r>
        <w:tab/>
        <w:t>OUTPUT</w:t>
      </w:r>
      <w:r w:rsidR="00953CEA">
        <w:t xml:space="preserve">: </w:t>
      </w:r>
      <w:r w:rsidR="002B0FD2">
        <w:t>“Please</w:t>
      </w:r>
      <w:r w:rsidR="00953CEA">
        <w:t xml:space="preserve"> </w:t>
      </w:r>
      <w:r w:rsidR="002B0FD2">
        <w:t>select</w:t>
      </w:r>
      <w:r w:rsidR="00953CEA">
        <w:t xml:space="preserve"> meeting room 1,2,3,4 or 5”;</w:t>
      </w:r>
    </w:p>
    <w:p w:rsidR="00953CEA" w:rsidRDefault="00B777BA" w:rsidP="00795CA1">
      <w:pPr>
        <w:spacing w:after="0" w:line="240" w:lineRule="auto"/>
      </w:pPr>
      <w:r>
        <w:tab/>
        <w:t>INPUT</w:t>
      </w:r>
      <w:r w:rsidR="00953CEA">
        <w:t>: meetingRoomNumber;</w:t>
      </w:r>
    </w:p>
    <w:p w:rsidR="00953CEA" w:rsidRDefault="00953CEA" w:rsidP="00795CA1">
      <w:pPr>
        <w:spacing w:after="0" w:line="240" w:lineRule="auto"/>
      </w:pPr>
    </w:p>
    <w:p w:rsidR="00953CEA" w:rsidRDefault="00B777BA" w:rsidP="00795CA1">
      <w:pPr>
        <w:spacing w:after="0" w:line="240" w:lineRule="auto"/>
      </w:pPr>
      <w:r>
        <w:tab/>
        <w:t>WHILE</w:t>
      </w:r>
      <w:r w:rsidR="00953CEA">
        <w:t xml:space="preserve"> meetingRoomNumber is not 1-5</w:t>
      </w:r>
    </w:p>
    <w:p w:rsidR="00795CA1" w:rsidRDefault="00B777BA" w:rsidP="00795CA1">
      <w:pPr>
        <w:spacing w:after="0" w:line="240" w:lineRule="auto"/>
      </w:pPr>
      <w:r>
        <w:tab/>
      </w:r>
      <w:r>
        <w:tab/>
        <w:t>OUTPUT</w:t>
      </w:r>
      <w:r w:rsidR="00953CEA">
        <w:t>: “That is not a valid meeting room number please select room 1,2,3,4,5”;</w:t>
      </w:r>
      <w:r w:rsidR="00795CA1">
        <w:tab/>
      </w:r>
    </w:p>
    <w:p w:rsidR="00795CA1" w:rsidRDefault="00B777BA" w:rsidP="00500688">
      <w:pPr>
        <w:pStyle w:val="ListParagraph"/>
        <w:spacing w:after="0" w:line="240" w:lineRule="auto"/>
      </w:pPr>
      <w:r>
        <w:tab/>
        <w:t>INPUT</w:t>
      </w:r>
      <w:r w:rsidR="00953CEA">
        <w:t>: meeting room number;</w:t>
      </w:r>
    </w:p>
    <w:p w:rsidR="00953CEA" w:rsidRDefault="00B777BA" w:rsidP="00500688">
      <w:pPr>
        <w:pStyle w:val="ListParagraph"/>
        <w:spacing w:after="0" w:line="240" w:lineRule="auto"/>
      </w:pPr>
      <w:r>
        <w:t>OUTPUT</w:t>
      </w:r>
      <w:r w:rsidR="00953CEA">
        <w:t>: “Your meeting room is: meetingRoomNumber”;</w:t>
      </w:r>
    </w:p>
    <w:p w:rsidR="00953CEA" w:rsidRDefault="00B777BA" w:rsidP="00500688">
      <w:pPr>
        <w:pStyle w:val="ListParagraph"/>
        <w:spacing w:after="0" w:line="240" w:lineRule="auto"/>
      </w:pPr>
      <w:r>
        <w:t xml:space="preserve">SWITCH </w:t>
      </w:r>
      <w:r w:rsidR="00953CEA">
        <w:t>(meetingRoomNumber)</w:t>
      </w:r>
    </w:p>
    <w:p w:rsidR="00953CEA" w:rsidRDefault="00953CEA" w:rsidP="00500688">
      <w:pPr>
        <w:pStyle w:val="ListParagraph"/>
        <w:spacing w:after="0" w:line="240" w:lineRule="auto"/>
      </w:pPr>
      <w:r>
        <w:tab/>
      </w:r>
      <w:r w:rsidR="00B777BA">
        <w:t xml:space="preserve">CASE </w:t>
      </w:r>
      <w:r>
        <w:t>1: maxCapacity = roomOne;</w:t>
      </w:r>
    </w:p>
    <w:p w:rsidR="00DD7325" w:rsidRDefault="00953CEA" w:rsidP="00A8172A">
      <w:pPr>
        <w:spacing w:after="0" w:line="240" w:lineRule="auto"/>
      </w:pPr>
      <w:r>
        <w:tab/>
      </w:r>
      <w:r>
        <w:tab/>
      </w:r>
      <w:r w:rsidR="00B777BA">
        <w:t xml:space="preserve">CASE </w:t>
      </w:r>
      <w:r>
        <w:t>2: maxCapacity = roomTwo;</w:t>
      </w:r>
    </w:p>
    <w:p w:rsidR="00953CEA" w:rsidRDefault="00953CEA" w:rsidP="00A8172A">
      <w:pPr>
        <w:spacing w:after="0" w:line="240" w:lineRule="auto"/>
      </w:pPr>
      <w:r>
        <w:tab/>
      </w:r>
      <w:r>
        <w:tab/>
      </w:r>
      <w:r w:rsidR="00B777BA">
        <w:t xml:space="preserve">CASE </w:t>
      </w:r>
      <w:r>
        <w:t>3: maxCapacity = roomThree;</w:t>
      </w:r>
    </w:p>
    <w:p w:rsidR="00953CEA" w:rsidRDefault="00953CEA" w:rsidP="00A8172A">
      <w:pPr>
        <w:spacing w:after="0" w:line="240" w:lineRule="auto"/>
      </w:pPr>
      <w:r>
        <w:tab/>
      </w:r>
      <w:r>
        <w:tab/>
      </w:r>
      <w:r w:rsidR="00B777BA">
        <w:t xml:space="preserve">CASE </w:t>
      </w:r>
      <w:r>
        <w:t>4: maxCapacity = roomFour;</w:t>
      </w:r>
    </w:p>
    <w:p w:rsidR="00953CEA" w:rsidRDefault="00953CEA" w:rsidP="00A8172A">
      <w:pPr>
        <w:spacing w:after="0" w:line="240" w:lineRule="auto"/>
      </w:pPr>
      <w:r>
        <w:tab/>
      </w:r>
      <w:r>
        <w:tab/>
      </w:r>
      <w:r w:rsidR="00B777BA">
        <w:t xml:space="preserve">CASE </w:t>
      </w:r>
      <w:r>
        <w:t>5: maxCapacity = roomFive;</w:t>
      </w:r>
    </w:p>
    <w:p w:rsidR="00953CEA" w:rsidRDefault="00953CEA" w:rsidP="00A8172A">
      <w:pPr>
        <w:spacing w:after="0" w:line="240" w:lineRule="auto"/>
      </w:pPr>
      <w:r>
        <w:tab/>
      </w:r>
    </w:p>
    <w:p w:rsidR="00953CEA" w:rsidRDefault="00953CEA" w:rsidP="00953CEA">
      <w:pPr>
        <w:spacing w:after="0" w:line="240" w:lineRule="auto"/>
        <w:ind w:firstLine="720"/>
      </w:pPr>
      <w:r>
        <w:t>O</w:t>
      </w:r>
      <w:r w:rsidR="00B777BA">
        <w:t>UTPUT:</w:t>
      </w:r>
      <w:r>
        <w:t xml:space="preserve"> “Max Capacity of meetingRoomNumber is maxCapacity”;</w:t>
      </w:r>
    </w:p>
    <w:p w:rsidR="00953CEA" w:rsidRDefault="00B777BA" w:rsidP="00953CEA">
      <w:pPr>
        <w:spacing w:after="0" w:line="240" w:lineRule="auto"/>
        <w:ind w:firstLine="720"/>
      </w:pPr>
      <w:r>
        <w:t>OUTPUT</w:t>
      </w:r>
      <w:r w:rsidR="00953CEA">
        <w:t>: “How many people will be attending the meeting?”;</w:t>
      </w:r>
    </w:p>
    <w:p w:rsidR="00953CEA" w:rsidRDefault="00B777BA" w:rsidP="00953CEA">
      <w:pPr>
        <w:spacing w:after="0" w:line="240" w:lineRule="auto"/>
        <w:ind w:firstLine="720"/>
      </w:pPr>
      <w:r>
        <w:t>INPUT</w:t>
      </w:r>
      <w:r w:rsidR="00953CEA">
        <w:t>: numAttendees;</w:t>
      </w:r>
    </w:p>
    <w:p w:rsidR="00953CEA" w:rsidRDefault="00953CEA" w:rsidP="00A8172A">
      <w:pPr>
        <w:spacing w:after="0" w:line="240" w:lineRule="auto"/>
      </w:pPr>
      <w:r>
        <w:tab/>
      </w:r>
    </w:p>
    <w:p w:rsidR="00953CEA" w:rsidRDefault="00953CEA" w:rsidP="00953CEA">
      <w:pPr>
        <w:spacing w:after="0" w:line="240" w:lineRule="auto"/>
        <w:ind w:firstLine="720"/>
      </w:pPr>
      <w:r>
        <w:t>remainingCapacity = maxCapacity – numAttendees</w:t>
      </w:r>
      <w:r w:rsidR="00B777BA">
        <w:t>;</w:t>
      </w:r>
    </w:p>
    <w:p w:rsidR="00953CEA" w:rsidRDefault="00953CEA" w:rsidP="00A8172A">
      <w:pPr>
        <w:spacing w:after="0" w:line="240" w:lineRule="auto"/>
      </w:pPr>
      <w:r>
        <w:tab/>
      </w:r>
      <w:r w:rsidR="00B777BA">
        <w:t>IF</w:t>
      </w:r>
      <w:r>
        <w:t xml:space="preserve"> remainingCapacity &gt;= 0</w:t>
      </w:r>
    </w:p>
    <w:p w:rsidR="00953CEA" w:rsidRDefault="00B777BA" w:rsidP="00953CEA">
      <w:pPr>
        <w:spacing w:after="0" w:line="240" w:lineRule="auto"/>
        <w:ind w:left="1440"/>
      </w:pPr>
      <w:r>
        <w:t>OUTPUT</w:t>
      </w:r>
      <w:r w:rsidR="00953CEA">
        <w:t>: “Meeting may be held in meetingRoomNumber also you may invite remainingCapacity more people”</w:t>
      </w:r>
      <w:r>
        <w:t>;</w:t>
      </w:r>
      <w:r w:rsidR="00953CEA">
        <w:tab/>
      </w:r>
    </w:p>
    <w:p w:rsidR="00953CEA" w:rsidRDefault="00B777BA" w:rsidP="00A8172A">
      <w:pPr>
        <w:spacing w:after="0" w:line="240" w:lineRule="auto"/>
      </w:pPr>
      <w:r>
        <w:tab/>
        <w:t>ELSE</w:t>
      </w:r>
    </w:p>
    <w:p w:rsidR="00953CEA" w:rsidRDefault="00B777BA" w:rsidP="00B777BA">
      <w:pPr>
        <w:spacing w:after="0" w:line="240" w:lineRule="auto"/>
        <w:ind w:left="1440"/>
      </w:pPr>
      <w:r>
        <w:t>OUTPUT: Meeting may not be held in meetingRoomNumber please select another room that will accommodate the remaining remainingCapacity people;</w:t>
      </w:r>
    </w:p>
    <w:p w:rsidR="00B777BA" w:rsidRDefault="00B777BA" w:rsidP="00B777BA">
      <w:pPr>
        <w:spacing w:after="0" w:line="240" w:lineRule="auto"/>
      </w:pPr>
      <w:r>
        <w:tab/>
        <w:t>Return 0;</w:t>
      </w:r>
    </w:p>
    <w:p w:rsidR="00B777BA" w:rsidRDefault="00B777BA" w:rsidP="00B777BA">
      <w:pPr>
        <w:spacing w:after="0" w:line="240" w:lineRule="auto"/>
      </w:pPr>
      <w:r>
        <w:tab/>
        <w:t>END</w:t>
      </w:r>
    </w:p>
    <w:p w:rsidR="00B777BA" w:rsidRDefault="00B777BA" w:rsidP="00B777BA">
      <w:pPr>
        <w:spacing w:after="0" w:line="240" w:lineRule="auto"/>
      </w:pPr>
    </w:p>
    <w:p w:rsidR="00615716" w:rsidRDefault="00B777BA" w:rsidP="00B777BA">
      <w:pPr>
        <w:spacing w:after="0" w:line="240" w:lineRule="auto"/>
      </w:pPr>
      <w:r>
        <w:tab/>
      </w:r>
    </w:p>
    <w:p w:rsidR="00615716" w:rsidRDefault="00615716" w:rsidP="00B777BA">
      <w:pPr>
        <w:spacing w:after="0" w:line="240" w:lineRule="auto"/>
      </w:pPr>
    </w:p>
    <w:p w:rsidR="00615716" w:rsidRDefault="00615716" w:rsidP="00B777BA">
      <w:pPr>
        <w:spacing w:after="0" w:line="240" w:lineRule="auto"/>
      </w:pPr>
    </w:p>
    <w:p w:rsidR="00615716" w:rsidRDefault="00615716" w:rsidP="00B777BA">
      <w:pPr>
        <w:spacing w:after="0" w:line="240" w:lineRule="auto"/>
      </w:pPr>
    </w:p>
    <w:p w:rsidR="00615716" w:rsidRDefault="00615716" w:rsidP="00B777BA">
      <w:pPr>
        <w:spacing w:after="0" w:line="240" w:lineRule="auto"/>
      </w:pPr>
    </w:p>
    <w:p w:rsidR="00615716" w:rsidRDefault="00615716" w:rsidP="00B777BA">
      <w:pPr>
        <w:spacing w:after="0" w:line="240" w:lineRule="auto"/>
      </w:pPr>
    </w:p>
    <w:p w:rsidR="00615716" w:rsidRDefault="00615716" w:rsidP="00B777BA">
      <w:pPr>
        <w:spacing w:after="0" w:line="240" w:lineRule="auto"/>
      </w:pPr>
    </w:p>
    <w:p w:rsidR="003F5976" w:rsidRDefault="003F5976" w:rsidP="00B777BA">
      <w:pPr>
        <w:spacing w:after="0" w:line="240" w:lineRule="auto"/>
      </w:pPr>
    </w:p>
    <w:p w:rsidR="003F5976" w:rsidRDefault="003F5976" w:rsidP="00B777BA">
      <w:pPr>
        <w:spacing w:after="0" w:line="240" w:lineRule="auto"/>
      </w:pPr>
    </w:p>
    <w:p w:rsidR="003F5976" w:rsidRDefault="003F5976" w:rsidP="00B777BA">
      <w:pPr>
        <w:spacing w:after="0" w:line="240" w:lineRule="auto"/>
      </w:pPr>
      <w:r>
        <w:lastRenderedPageBreak/>
        <w:t>fireLaw Flow chart:</w:t>
      </w:r>
    </w:p>
    <w:p w:rsidR="00B777BA" w:rsidRDefault="0004785F" w:rsidP="00B777BA">
      <w:pPr>
        <w:spacing w:after="0" w:line="240" w:lineRule="auto"/>
      </w:pPr>
      <w:r>
        <w:object w:dxaOrig="9265" w:dyaOrig="17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pt;height:599pt" o:ole="" o:allowoverlap="f">
            <v:imagedata r:id="rId5" o:title=""/>
          </v:shape>
          <o:OLEObject Type="Embed" ProgID="Visio.Drawing.15" ShapeID="_x0000_i1025" DrawAspect="Content" ObjectID="_1474633774" r:id="rId6"/>
        </w:object>
      </w:r>
      <w:r w:rsidR="00B777BA">
        <w:tab/>
      </w:r>
    </w:p>
    <w:p w:rsidR="00953CEA" w:rsidRDefault="00953CEA" w:rsidP="00A8172A">
      <w:pPr>
        <w:spacing w:after="0" w:line="240" w:lineRule="auto"/>
      </w:pPr>
    </w:p>
    <w:p w:rsidR="0004785F" w:rsidRDefault="0004785F" w:rsidP="0004785F">
      <w:pPr>
        <w:pStyle w:val="ListParagraph"/>
        <w:spacing w:after="0" w:line="240" w:lineRule="auto"/>
      </w:pPr>
    </w:p>
    <w:p w:rsidR="00500688" w:rsidRDefault="00500688" w:rsidP="0004785F">
      <w:pPr>
        <w:pStyle w:val="ListParagraph"/>
        <w:spacing w:after="0" w:line="240" w:lineRule="auto"/>
      </w:pPr>
      <w:r>
        <w:lastRenderedPageBreak/>
        <w:t>Program 2</w:t>
      </w:r>
      <w:r w:rsidR="00615716">
        <w:t>:</w:t>
      </w:r>
      <w:r w:rsidR="00615716">
        <w:tab/>
      </w:r>
      <w:r>
        <w:t>arcade.cpp</w:t>
      </w:r>
    </w:p>
    <w:p w:rsidR="00615716" w:rsidRDefault="00615716" w:rsidP="00615716">
      <w:pPr>
        <w:spacing w:after="0" w:line="240" w:lineRule="auto"/>
        <w:ind w:firstLine="720"/>
      </w:pPr>
      <w:r>
        <w:t>Pseudocode</w:t>
      </w:r>
    </w:p>
    <w:p w:rsidR="00615716" w:rsidRDefault="00615716" w:rsidP="00615716">
      <w:pPr>
        <w:spacing w:after="0" w:line="240" w:lineRule="auto"/>
        <w:ind w:firstLine="720"/>
      </w:pPr>
    </w:p>
    <w:p w:rsidR="00615716" w:rsidRDefault="008E061E" w:rsidP="00615716">
      <w:pPr>
        <w:spacing w:after="0" w:line="240" w:lineRule="auto"/>
        <w:ind w:firstLine="720"/>
      </w:pPr>
      <w:r>
        <w:t>START int main()</w:t>
      </w:r>
    </w:p>
    <w:p w:rsidR="008E061E" w:rsidRDefault="008E061E" w:rsidP="00615716">
      <w:pPr>
        <w:spacing w:after="0" w:line="240" w:lineRule="auto"/>
        <w:ind w:firstLine="720"/>
      </w:pPr>
      <w:r>
        <w:t>DECLARE</w:t>
      </w:r>
    </w:p>
    <w:p w:rsidR="008E061E" w:rsidRDefault="008E061E" w:rsidP="008E061E">
      <w:pPr>
        <w:spacing w:after="0" w:line="240" w:lineRule="auto"/>
        <w:ind w:firstLine="720"/>
      </w:pPr>
      <w:r>
        <w:tab/>
        <w:t>int couponsLeft = 0; totalCandyBars, totalGumBalls, couponsRemaining;</w:t>
      </w:r>
    </w:p>
    <w:p w:rsidR="00A601F3" w:rsidRDefault="008E061E" w:rsidP="008E061E">
      <w:pPr>
        <w:spacing w:after="0" w:line="240" w:lineRule="auto"/>
        <w:ind w:firstLine="720"/>
      </w:pPr>
      <w:r>
        <w:tab/>
        <w:t>const int candyBars = 10, gumBalls = 3;</w:t>
      </w:r>
      <w:r>
        <w:tab/>
      </w:r>
    </w:p>
    <w:p w:rsidR="008E061E" w:rsidRDefault="008E061E" w:rsidP="008E061E">
      <w:pPr>
        <w:spacing w:after="0" w:line="240" w:lineRule="auto"/>
        <w:ind w:firstLine="720"/>
      </w:pPr>
      <w:r>
        <w:t>OUTPUT: “How many coupons did you win?”;</w:t>
      </w:r>
    </w:p>
    <w:p w:rsidR="008E061E" w:rsidRDefault="008E061E" w:rsidP="008E061E">
      <w:pPr>
        <w:spacing w:after="0" w:line="240" w:lineRule="auto"/>
        <w:ind w:firstLine="720"/>
      </w:pPr>
      <w:r>
        <w:t>WHILE: INPUT: couponsLeft is not valid char</w:t>
      </w:r>
    </w:p>
    <w:p w:rsidR="008E061E" w:rsidRDefault="008E061E" w:rsidP="008E061E">
      <w:pPr>
        <w:spacing w:after="0" w:line="240" w:lineRule="auto"/>
        <w:ind w:firstLine="720"/>
      </w:pPr>
      <w:r>
        <w:tab/>
        <w:t>clear input;</w:t>
      </w:r>
    </w:p>
    <w:p w:rsidR="008E061E" w:rsidRDefault="008E061E" w:rsidP="008E061E">
      <w:pPr>
        <w:spacing w:after="0" w:line="240" w:lineRule="auto"/>
        <w:ind w:firstLine="720"/>
      </w:pPr>
      <w:r>
        <w:tab/>
        <w:t>ignore input ;</w:t>
      </w:r>
    </w:p>
    <w:p w:rsidR="008E061E" w:rsidRDefault="008E061E" w:rsidP="008E061E">
      <w:pPr>
        <w:spacing w:after="0" w:line="240" w:lineRule="auto"/>
        <w:ind w:firstLine="720"/>
      </w:pPr>
      <w:r>
        <w:tab/>
        <w:t>OUTPUT: “Please enter valid number;”</w:t>
      </w:r>
    </w:p>
    <w:p w:rsidR="008E061E" w:rsidRDefault="008E061E" w:rsidP="008E061E">
      <w:pPr>
        <w:spacing w:after="0" w:line="240" w:lineRule="auto"/>
        <w:ind w:firstLine="720"/>
      </w:pPr>
      <w:r>
        <w:t>WHILE: Input invalid number</w:t>
      </w:r>
    </w:p>
    <w:p w:rsidR="008E061E" w:rsidRDefault="008E061E" w:rsidP="008E061E">
      <w:pPr>
        <w:spacing w:after="0" w:line="240" w:lineRule="auto"/>
        <w:ind w:firstLine="720"/>
      </w:pPr>
      <w:r>
        <w:tab/>
        <w:t>OUTPUT: Please enter valid number;</w:t>
      </w:r>
    </w:p>
    <w:p w:rsidR="008E061E" w:rsidRDefault="008E061E" w:rsidP="008E061E">
      <w:pPr>
        <w:spacing w:after="0" w:line="240" w:lineRule="auto"/>
        <w:ind w:firstLine="720"/>
      </w:pPr>
      <w:r>
        <w:tab/>
        <w:t>INPUT: couponsLeft;</w:t>
      </w:r>
    </w:p>
    <w:p w:rsidR="008E061E" w:rsidRDefault="008E061E" w:rsidP="008E061E">
      <w:pPr>
        <w:spacing w:after="0" w:line="240" w:lineRule="auto"/>
        <w:ind w:firstLine="720"/>
      </w:pPr>
      <w:r>
        <w:t>totalCandyBars = couponsLeft/candyBars;</w:t>
      </w:r>
    </w:p>
    <w:p w:rsidR="008E061E" w:rsidRDefault="008E061E" w:rsidP="008E061E">
      <w:pPr>
        <w:spacing w:after="0" w:line="240" w:lineRule="auto"/>
        <w:ind w:firstLine="720"/>
      </w:pPr>
      <w:r>
        <w:t xml:space="preserve">totalGumballs = (couponsLeft%candyBars)/gumBalls; </w:t>
      </w:r>
    </w:p>
    <w:p w:rsidR="008E061E" w:rsidRDefault="008E061E" w:rsidP="008E061E">
      <w:pPr>
        <w:spacing w:after="0" w:line="240" w:lineRule="auto"/>
        <w:ind w:firstLine="720"/>
      </w:pPr>
      <w:r>
        <w:t>couponsRemaining = couponsLeft%gumBalls;</w:t>
      </w:r>
    </w:p>
    <w:p w:rsidR="008E061E" w:rsidRDefault="008E061E" w:rsidP="008E061E">
      <w:pPr>
        <w:spacing w:after="0" w:line="240" w:lineRule="auto"/>
        <w:ind w:firstLine="720"/>
      </w:pPr>
    </w:p>
    <w:p w:rsidR="008E061E" w:rsidRDefault="008E061E" w:rsidP="008E061E">
      <w:pPr>
        <w:spacing w:after="0" w:line="240" w:lineRule="auto"/>
        <w:ind w:left="720"/>
      </w:pPr>
      <w:r>
        <w:t>OUTPUT: “With couponsLeft you can get totalCandyBars candy bars and totalGumballs gum balls and have couponsRemaining coupons left;</w:t>
      </w:r>
    </w:p>
    <w:p w:rsidR="008E061E" w:rsidRDefault="008E061E" w:rsidP="008E061E">
      <w:pPr>
        <w:spacing w:after="0" w:line="240" w:lineRule="auto"/>
        <w:ind w:left="720"/>
      </w:pPr>
      <w:r>
        <w:t>RETURN 0;</w:t>
      </w:r>
    </w:p>
    <w:p w:rsidR="008E061E" w:rsidRDefault="008E061E" w:rsidP="008E061E">
      <w:pPr>
        <w:spacing w:after="0" w:line="240" w:lineRule="auto"/>
        <w:ind w:left="720"/>
      </w:pPr>
      <w:r>
        <w:t>END</w:t>
      </w:r>
    </w:p>
    <w:p w:rsidR="008E061E" w:rsidRDefault="008E061E"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8E061E">
      <w:pPr>
        <w:spacing w:after="0" w:line="240" w:lineRule="auto"/>
        <w:ind w:left="720"/>
      </w:pPr>
    </w:p>
    <w:p w:rsidR="0004785F" w:rsidRDefault="0004785F" w:rsidP="008E061E">
      <w:pPr>
        <w:spacing w:after="0" w:line="240" w:lineRule="auto"/>
        <w:ind w:left="720"/>
      </w:pPr>
    </w:p>
    <w:p w:rsidR="0004785F" w:rsidRDefault="0004785F" w:rsidP="008E061E">
      <w:pPr>
        <w:spacing w:after="0" w:line="240" w:lineRule="auto"/>
        <w:ind w:left="720"/>
      </w:pPr>
    </w:p>
    <w:p w:rsidR="008E061E" w:rsidRDefault="00794D88" w:rsidP="008E061E">
      <w:pPr>
        <w:spacing w:after="0" w:line="240" w:lineRule="auto"/>
        <w:ind w:left="720"/>
      </w:pPr>
      <w:r>
        <w:lastRenderedPageBreak/>
        <w:t>Flow Chart</w:t>
      </w:r>
      <w:r w:rsidR="0004785F">
        <w:t xml:space="preserve"> arcade.cpp</w:t>
      </w:r>
    </w:p>
    <w:p w:rsidR="00794D88" w:rsidRDefault="00794D88" w:rsidP="008E061E">
      <w:pPr>
        <w:spacing w:after="0" w:line="240" w:lineRule="auto"/>
        <w:ind w:left="720"/>
      </w:pPr>
    </w:p>
    <w:p w:rsidR="00794D88" w:rsidRDefault="00794D88" w:rsidP="008E061E">
      <w:pPr>
        <w:spacing w:after="0" w:line="240" w:lineRule="auto"/>
        <w:ind w:left="720"/>
      </w:pPr>
    </w:p>
    <w:p w:rsidR="00794D88" w:rsidRDefault="00794D88" w:rsidP="003F5976">
      <w:pPr>
        <w:spacing w:after="0" w:line="240" w:lineRule="auto"/>
        <w:ind w:left="720"/>
        <w:jc w:val="center"/>
      </w:pPr>
      <w:r>
        <w:object w:dxaOrig="4393" w:dyaOrig="13008">
          <v:shape id="_x0000_i1026" type="#_x0000_t75" style="width:253pt;height:551pt" o:ole="">
            <v:imagedata r:id="rId7" o:title=""/>
          </v:shape>
          <o:OLEObject Type="Embed" ProgID="Visio.Drawing.15" ShapeID="_x0000_i1026" DrawAspect="Content" ObjectID="_1474633775" r:id="rId8"/>
        </w:object>
      </w:r>
    </w:p>
    <w:p w:rsidR="00794D88" w:rsidRDefault="00794D88" w:rsidP="008E061E">
      <w:pPr>
        <w:spacing w:after="0" w:line="240" w:lineRule="auto"/>
        <w:ind w:left="720"/>
      </w:pPr>
    </w:p>
    <w:p w:rsidR="008E061E" w:rsidRDefault="008E061E" w:rsidP="008E061E">
      <w:pPr>
        <w:spacing w:after="0" w:line="240" w:lineRule="auto"/>
        <w:ind w:firstLine="720"/>
      </w:pPr>
    </w:p>
    <w:p w:rsidR="008E061E" w:rsidRDefault="008E061E" w:rsidP="008E061E">
      <w:pPr>
        <w:spacing w:after="0" w:line="240" w:lineRule="auto"/>
        <w:ind w:firstLine="720"/>
      </w:pPr>
    </w:p>
    <w:p w:rsidR="00794D88" w:rsidRDefault="00794D88" w:rsidP="00500688">
      <w:pPr>
        <w:spacing w:after="0" w:line="240" w:lineRule="auto"/>
        <w:ind w:firstLine="720"/>
      </w:pPr>
    </w:p>
    <w:p w:rsidR="00500688" w:rsidRDefault="00794D88" w:rsidP="00500688">
      <w:pPr>
        <w:spacing w:after="0" w:line="240" w:lineRule="auto"/>
      </w:pPr>
      <w:r>
        <w:lastRenderedPageBreak/>
        <w:tab/>
        <w:t>Program 3:</w:t>
      </w:r>
      <w:r>
        <w:tab/>
        <w:t>arcade2.cpp</w:t>
      </w:r>
    </w:p>
    <w:p w:rsidR="00500688" w:rsidRDefault="00500688" w:rsidP="00500688">
      <w:pPr>
        <w:spacing w:after="0" w:line="240" w:lineRule="auto"/>
        <w:ind w:firstLine="720"/>
      </w:pPr>
    </w:p>
    <w:p w:rsidR="00794D88" w:rsidRDefault="00794D88" w:rsidP="00500688">
      <w:pPr>
        <w:spacing w:after="0" w:line="240" w:lineRule="auto"/>
        <w:ind w:firstLine="720"/>
      </w:pPr>
      <w:r>
        <w:t>Pseudocode</w:t>
      </w:r>
    </w:p>
    <w:p w:rsidR="00794D88" w:rsidRDefault="00794D88" w:rsidP="00500688">
      <w:pPr>
        <w:spacing w:after="0" w:line="240" w:lineRule="auto"/>
        <w:ind w:firstLine="720"/>
      </w:pPr>
    </w:p>
    <w:p w:rsidR="00794D88" w:rsidRDefault="00794D88" w:rsidP="00500688">
      <w:pPr>
        <w:spacing w:after="0" w:line="240" w:lineRule="auto"/>
        <w:ind w:firstLine="720"/>
      </w:pPr>
      <w:r>
        <w:t>START int main()</w:t>
      </w:r>
    </w:p>
    <w:p w:rsidR="00794D88" w:rsidRDefault="00794D88" w:rsidP="00500688">
      <w:pPr>
        <w:spacing w:after="0" w:line="240" w:lineRule="auto"/>
        <w:ind w:firstLine="720"/>
      </w:pPr>
      <w:r>
        <w:t xml:space="preserve">DECLARE </w:t>
      </w:r>
    </w:p>
    <w:p w:rsidR="00794D88" w:rsidRDefault="00794D88" w:rsidP="00500688">
      <w:pPr>
        <w:spacing w:after="0" w:line="240" w:lineRule="auto"/>
        <w:ind w:firstLine="720"/>
      </w:pPr>
      <w:r>
        <w:tab/>
        <w:t>int gumBalls = 0, candyBar = 0, couponsLeft;</w:t>
      </w:r>
    </w:p>
    <w:p w:rsidR="00794D88" w:rsidRDefault="00794D88" w:rsidP="00500688">
      <w:pPr>
        <w:spacing w:after="0" w:line="240" w:lineRule="auto"/>
        <w:ind w:firstLine="720"/>
      </w:pPr>
      <w:r>
        <w:t>OUTPUT : “ How many coupons did you win?”</w:t>
      </w:r>
      <w:r w:rsidR="003F5976">
        <w:t>;</w:t>
      </w:r>
    </w:p>
    <w:p w:rsidR="00794D88" w:rsidRDefault="00794D88" w:rsidP="00500688">
      <w:pPr>
        <w:spacing w:after="0" w:line="240" w:lineRule="auto"/>
        <w:ind w:firstLine="720"/>
      </w:pPr>
      <w:r>
        <w:t>INPUT: couponsLeft;</w:t>
      </w:r>
    </w:p>
    <w:p w:rsidR="00794D88" w:rsidRDefault="00794D88" w:rsidP="00500688">
      <w:pPr>
        <w:spacing w:after="0" w:line="240" w:lineRule="auto"/>
        <w:ind w:firstLine="720"/>
      </w:pPr>
      <w:r>
        <w:t>WHILE: couponsLeft &gt;= 10</w:t>
      </w:r>
    </w:p>
    <w:p w:rsidR="003F5976" w:rsidRDefault="003F5976" w:rsidP="00500688">
      <w:pPr>
        <w:spacing w:after="0" w:line="240" w:lineRule="auto"/>
        <w:ind w:firstLine="720"/>
      </w:pPr>
      <w:r>
        <w:tab/>
        <w:t>candyBar = candyBar +1;</w:t>
      </w:r>
    </w:p>
    <w:p w:rsidR="003F5976" w:rsidRDefault="003F5976" w:rsidP="00500688">
      <w:pPr>
        <w:spacing w:after="0" w:line="240" w:lineRule="auto"/>
        <w:ind w:firstLine="720"/>
      </w:pPr>
      <w:r>
        <w:tab/>
        <w:t>couponsLeft = couponsLeft -10;</w:t>
      </w:r>
    </w:p>
    <w:p w:rsidR="003F5976" w:rsidRDefault="003F5976" w:rsidP="00500688">
      <w:pPr>
        <w:spacing w:after="0" w:line="240" w:lineRule="auto"/>
        <w:ind w:firstLine="720"/>
      </w:pPr>
      <w:r>
        <w:t>WHILE: couponsLeft &lt; 10 and couponsLeft &gt; 2</w:t>
      </w:r>
    </w:p>
    <w:p w:rsidR="003F5976" w:rsidRDefault="003F5976" w:rsidP="00500688">
      <w:pPr>
        <w:spacing w:after="0" w:line="240" w:lineRule="auto"/>
        <w:ind w:firstLine="720"/>
      </w:pPr>
      <w:r>
        <w:tab/>
        <w:t>gumBalls = gumBalls + 1;</w:t>
      </w:r>
    </w:p>
    <w:p w:rsidR="003F5976" w:rsidRDefault="003F5976" w:rsidP="00500688">
      <w:pPr>
        <w:spacing w:after="0" w:line="240" w:lineRule="auto"/>
        <w:ind w:firstLine="720"/>
      </w:pPr>
      <w:r>
        <w:tab/>
        <w:t>couponsLeft = couponsLeft – 3;</w:t>
      </w:r>
    </w:p>
    <w:p w:rsidR="003F5976" w:rsidRDefault="003F5976" w:rsidP="00500688">
      <w:pPr>
        <w:spacing w:after="0" w:line="240" w:lineRule="auto"/>
        <w:ind w:firstLine="720"/>
      </w:pPr>
      <w:r>
        <w:t>OUTPUT: You have candyBar candy bars and gumBalls gum balls and couponsLeft coupons left</w:t>
      </w:r>
    </w:p>
    <w:p w:rsidR="003F5976" w:rsidRDefault="003F5976" w:rsidP="00500688">
      <w:pPr>
        <w:spacing w:after="0" w:line="240" w:lineRule="auto"/>
        <w:ind w:firstLine="720"/>
      </w:pPr>
      <w:r>
        <w:t>RETURN 0;</w:t>
      </w:r>
    </w:p>
    <w:p w:rsidR="003F5976" w:rsidRDefault="003F5976" w:rsidP="003F5976">
      <w:pPr>
        <w:spacing w:after="0" w:line="240" w:lineRule="auto"/>
        <w:ind w:firstLine="720"/>
      </w:pPr>
      <w:r>
        <w:t>END</w:t>
      </w: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p>
    <w:p w:rsidR="003F5976" w:rsidRDefault="003F5976" w:rsidP="003F5976">
      <w:pPr>
        <w:spacing w:after="0" w:line="240" w:lineRule="auto"/>
        <w:ind w:firstLine="720"/>
      </w:pPr>
      <w:r>
        <w:t>Flow Chart arcade2.cpp</w:t>
      </w:r>
    </w:p>
    <w:p w:rsidR="003F5976" w:rsidRDefault="003F5976" w:rsidP="003F5976">
      <w:pPr>
        <w:spacing w:after="0" w:line="240" w:lineRule="auto"/>
        <w:jc w:val="center"/>
      </w:pPr>
      <w:r>
        <w:object w:dxaOrig="6732" w:dyaOrig="13212">
          <v:shape id="_x0000_i1027" type="#_x0000_t75" style="width:318pt;height:581pt" o:ole="">
            <v:imagedata r:id="rId9" o:title=""/>
          </v:shape>
          <o:OLEObject Type="Embed" ProgID="Visio.Drawing.15" ShapeID="_x0000_i1027" DrawAspect="Content" ObjectID="_1474633776" r:id="rId10"/>
        </w:object>
      </w:r>
    </w:p>
    <w:p w:rsidR="00794D88" w:rsidRDefault="00794D88" w:rsidP="00500688">
      <w:pPr>
        <w:spacing w:after="0" w:line="240" w:lineRule="auto"/>
        <w:ind w:firstLine="720"/>
      </w:pPr>
    </w:p>
    <w:p w:rsidR="002B0FD2" w:rsidRDefault="002B0FD2" w:rsidP="0004785F">
      <w:pPr>
        <w:pStyle w:val="ListParagraph"/>
        <w:spacing w:after="0" w:line="240" w:lineRule="auto"/>
      </w:pPr>
    </w:p>
    <w:p w:rsidR="002B0FD2" w:rsidRDefault="002B0FD2" w:rsidP="0004785F">
      <w:pPr>
        <w:pStyle w:val="ListParagraph"/>
        <w:spacing w:after="0" w:line="240" w:lineRule="auto"/>
      </w:pPr>
    </w:p>
    <w:p w:rsidR="002B0FD2" w:rsidRDefault="002B0FD2" w:rsidP="0004785F">
      <w:pPr>
        <w:pStyle w:val="ListParagraph"/>
        <w:spacing w:after="0" w:line="240" w:lineRule="auto"/>
      </w:pPr>
    </w:p>
    <w:p w:rsidR="002B0FD2" w:rsidRDefault="002B0FD2" w:rsidP="0004785F">
      <w:pPr>
        <w:pStyle w:val="ListParagraph"/>
        <w:spacing w:after="0" w:line="240" w:lineRule="auto"/>
      </w:pPr>
    </w:p>
    <w:p w:rsidR="00500688" w:rsidRDefault="00500688" w:rsidP="0004785F">
      <w:pPr>
        <w:pStyle w:val="ListParagraph"/>
        <w:spacing w:after="0" w:line="240" w:lineRule="auto"/>
      </w:pPr>
      <w:r>
        <w:lastRenderedPageBreak/>
        <w:t>Programing Project:</w:t>
      </w:r>
      <w:r w:rsidR="0004785F">
        <w:t xml:space="preserve"> numGuess.cpp</w:t>
      </w:r>
    </w:p>
    <w:p w:rsidR="00500688" w:rsidRDefault="00500688" w:rsidP="00500688">
      <w:pPr>
        <w:spacing w:after="0" w:line="240" w:lineRule="auto"/>
        <w:ind w:left="720"/>
      </w:pPr>
    </w:p>
    <w:p w:rsidR="00254B66" w:rsidRDefault="00254B66" w:rsidP="00500688">
      <w:pPr>
        <w:spacing w:after="0" w:line="240" w:lineRule="auto"/>
        <w:ind w:left="720"/>
      </w:pPr>
      <w:r>
        <w:t>Pseudocode</w:t>
      </w:r>
    </w:p>
    <w:p w:rsidR="00254B66" w:rsidRDefault="00254B66" w:rsidP="00500688">
      <w:pPr>
        <w:spacing w:after="0" w:line="240" w:lineRule="auto"/>
        <w:ind w:left="720"/>
      </w:pPr>
    </w:p>
    <w:p w:rsidR="00254B66" w:rsidRPr="002E5BB8" w:rsidRDefault="00254B66" w:rsidP="00500688">
      <w:pPr>
        <w:spacing w:after="0" w:line="240" w:lineRule="auto"/>
        <w:ind w:left="720"/>
        <w:rPr>
          <w:sz w:val="18"/>
          <w:szCs w:val="18"/>
        </w:rPr>
      </w:pPr>
      <w:r w:rsidRPr="002E5BB8">
        <w:rPr>
          <w:sz w:val="18"/>
          <w:szCs w:val="18"/>
        </w:rPr>
        <w:t>START int main()</w:t>
      </w:r>
    </w:p>
    <w:p w:rsidR="00254B66" w:rsidRPr="002E5BB8" w:rsidRDefault="00254B66" w:rsidP="00500688">
      <w:pPr>
        <w:spacing w:after="0" w:line="240" w:lineRule="auto"/>
        <w:ind w:left="720"/>
        <w:rPr>
          <w:sz w:val="18"/>
          <w:szCs w:val="18"/>
        </w:rPr>
      </w:pPr>
      <w:r w:rsidRPr="002E5BB8">
        <w:rPr>
          <w:sz w:val="18"/>
          <w:szCs w:val="18"/>
        </w:rPr>
        <w:t>DECLARE</w:t>
      </w:r>
    </w:p>
    <w:p w:rsidR="00254B66" w:rsidRPr="002E5BB8" w:rsidRDefault="00254B66" w:rsidP="00500688">
      <w:pPr>
        <w:spacing w:after="0" w:line="240" w:lineRule="auto"/>
        <w:ind w:left="720"/>
        <w:rPr>
          <w:sz w:val="18"/>
          <w:szCs w:val="18"/>
        </w:rPr>
      </w:pPr>
      <w:r w:rsidRPr="002E5BB8">
        <w:rPr>
          <w:sz w:val="18"/>
          <w:szCs w:val="18"/>
        </w:rPr>
        <w:tab/>
        <w:t>int secretNumber = 0, userGuess, difference, numOfGuess, lowNumber, highNumber;</w:t>
      </w:r>
    </w:p>
    <w:p w:rsidR="00254B66" w:rsidRPr="002E5BB8" w:rsidRDefault="00254B66" w:rsidP="00500688">
      <w:pPr>
        <w:spacing w:after="0" w:line="240" w:lineRule="auto"/>
        <w:ind w:left="720"/>
        <w:rPr>
          <w:sz w:val="18"/>
          <w:szCs w:val="18"/>
        </w:rPr>
      </w:pPr>
      <w:r w:rsidRPr="002E5BB8">
        <w:rPr>
          <w:sz w:val="18"/>
          <w:szCs w:val="18"/>
        </w:rPr>
        <w:tab/>
        <w:t>char again;</w:t>
      </w:r>
    </w:p>
    <w:p w:rsidR="00254B66" w:rsidRPr="002E5BB8" w:rsidRDefault="00254B66" w:rsidP="00500688">
      <w:pPr>
        <w:spacing w:after="0" w:line="240" w:lineRule="auto"/>
        <w:ind w:left="720"/>
        <w:rPr>
          <w:sz w:val="18"/>
          <w:szCs w:val="18"/>
        </w:rPr>
      </w:pPr>
      <w:r w:rsidRPr="002E5BB8">
        <w:rPr>
          <w:sz w:val="18"/>
          <w:szCs w:val="18"/>
        </w:rPr>
        <w:t>DO</w:t>
      </w:r>
    </w:p>
    <w:p w:rsidR="00254B66" w:rsidRPr="002E5BB8" w:rsidRDefault="00254B66" w:rsidP="00500688">
      <w:pPr>
        <w:spacing w:after="0" w:line="240" w:lineRule="auto"/>
        <w:ind w:left="720"/>
        <w:rPr>
          <w:sz w:val="18"/>
          <w:szCs w:val="18"/>
        </w:rPr>
      </w:pPr>
      <w:r w:rsidRPr="002E5BB8">
        <w:rPr>
          <w:sz w:val="18"/>
          <w:szCs w:val="18"/>
        </w:rPr>
        <w:tab/>
        <w:t>OUTPUT: “Player One: Please choose a number from 1 to 5000”;</w:t>
      </w:r>
    </w:p>
    <w:p w:rsidR="00254B66" w:rsidRPr="002E5BB8" w:rsidRDefault="00254B66" w:rsidP="00500688">
      <w:pPr>
        <w:spacing w:after="0" w:line="240" w:lineRule="auto"/>
        <w:ind w:left="720"/>
        <w:rPr>
          <w:sz w:val="18"/>
          <w:szCs w:val="18"/>
        </w:rPr>
      </w:pPr>
      <w:r w:rsidRPr="002E5BB8">
        <w:rPr>
          <w:sz w:val="18"/>
          <w:szCs w:val="18"/>
        </w:rPr>
        <w:tab/>
        <w:t>WHILE (INPUT: secretNumber = invalid number)</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Clear cin;</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Ignore cin;</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OUTPUT: “Please enter a valid number from 1 to 5000”;</w:t>
      </w:r>
    </w:p>
    <w:p w:rsidR="00254B66" w:rsidRPr="002E5BB8" w:rsidRDefault="00254B66" w:rsidP="00500688">
      <w:pPr>
        <w:spacing w:after="0" w:line="240" w:lineRule="auto"/>
        <w:ind w:left="720"/>
        <w:rPr>
          <w:sz w:val="18"/>
          <w:szCs w:val="18"/>
        </w:rPr>
      </w:pPr>
      <w:r w:rsidRPr="002E5BB8">
        <w:rPr>
          <w:sz w:val="18"/>
          <w:szCs w:val="18"/>
        </w:rPr>
        <w:tab/>
        <w:t>WHILE secretNumber &gt; 5000 or secretNumber &lt; 1</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OUTPUT: “Please enter a number from 1 to 5000”;</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INPUT: secretNumber;</w:t>
      </w:r>
    </w:p>
    <w:p w:rsidR="00254B66" w:rsidRPr="002E5BB8" w:rsidRDefault="00254B66" w:rsidP="00500688">
      <w:pPr>
        <w:spacing w:after="0" w:line="240" w:lineRule="auto"/>
        <w:ind w:left="720"/>
        <w:rPr>
          <w:sz w:val="18"/>
          <w:szCs w:val="18"/>
        </w:rPr>
      </w:pPr>
      <w:r w:rsidRPr="002E5BB8">
        <w:rPr>
          <w:sz w:val="18"/>
          <w:szCs w:val="18"/>
        </w:rPr>
        <w:tab/>
        <w:t>numOfGuess = 5;</w:t>
      </w:r>
    </w:p>
    <w:p w:rsidR="00254B66" w:rsidRPr="002E5BB8" w:rsidRDefault="00254B66" w:rsidP="00500688">
      <w:pPr>
        <w:spacing w:after="0" w:line="240" w:lineRule="auto"/>
        <w:ind w:left="720"/>
        <w:rPr>
          <w:sz w:val="18"/>
          <w:szCs w:val="18"/>
        </w:rPr>
      </w:pPr>
      <w:r w:rsidRPr="002E5BB8">
        <w:rPr>
          <w:sz w:val="18"/>
          <w:szCs w:val="18"/>
        </w:rPr>
        <w:tab/>
        <w:t>lowNumber = 1;</w:t>
      </w:r>
    </w:p>
    <w:p w:rsidR="00254B66" w:rsidRPr="002E5BB8" w:rsidRDefault="00254B66" w:rsidP="00500688">
      <w:pPr>
        <w:spacing w:after="0" w:line="240" w:lineRule="auto"/>
        <w:ind w:left="720"/>
        <w:rPr>
          <w:sz w:val="18"/>
          <w:szCs w:val="18"/>
        </w:rPr>
      </w:pPr>
      <w:r w:rsidRPr="002E5BB8">
        <w:rPr>
          <w:sz w:val="18"/>
          <w:szCs w:val="18"/>
        </w:rPr>
        <w:tab/>
        <w:t>highNumber = 5000;</w:t>
      </w:r>
    </w:p>
    <w:p w:rsidR="00254B66" w:rsidRPr="002E5BB8" w:rsidRDefault="00254B66" w:rsidP="00500688">
      <w:pPr>
        <w:spacing w:after="0" w:line="240" w:lineRule="auto"/>
        <w:ind w:left="720"/>
        <w:rPr>
          <w:sz w:val="18"/>
          <w:szCs w:val="18"/>
        </w:rPr>
      </w:pPr>
    </w:p>
    <w:p w:rsidR="00254B66" w:rsidRPr="002E5BB8" w:rsidRDefault="00254B66" w:rsidP="00500688">
      <w:pPr>
        <w:spacing w:after="0" w:line="240" w:lineRule="auto"/>
        <w:ind w:left="720"/>
        <w:rPr>
          <w:sz w:val="18"/>
          <w:szCs w:val="18"/>
        </w:rPr>
      </w:pPr>
      <w:r w:rsidRPr="002E5BB8">
        <w:rPr>
          <w:sz w:val="18"/>
          <w:szCs w:val="18"/>
        </w:rPr>
        <w:tab/>
        <w:t>OUTPUT: “Player Two: Please guess the number from lowNumber and highNumber:”;</w:t>
      </w:r>
    </w:p>
    <w:p w:rsidR="00254B66" w:rsidRPr="002E5BB8" w:rsidRDefault="00254B66" w:rsidP="00500688">
      <w:pPr>
        <w:spacing w:after="0" w:line="240" w:lineRule="auto"/>
        <w:ind w:left="720"/>
        <w:rPr>
          <w:sz w:val="18"/>
          <w:szCs w:val="18"/>
        </w:rPr>
      </w:pPr>
    </w:p>
    <w:p w:rsidR="00254B66" w:rsidRPr="002E5BB8" w:rsidRDefault="00254B66" w:rsidP="00500688">
      <w:pPr>
        <w:spacing w:after="0" w:line="240" w:lineRule="auto"/>
        <w:ind w:left="720"/>
        <w:rPr>
          <w:sz w:val="18"/>
          <w:szCs w:val="18"/>
        </w:rPr>
      </w:pPr>
      <w:r w:rsidRPr="002E5BB8">
        <w:rPr>
          <w:sz w:val="18"/>
          <w:szCs w:val="18"/>
        </w:rPr>
        <w:tab/>
        <w:t>WHILE numOfGuess does not equal 0</w:t>
      </w:r>
    </w:p>
    <w:p w:rsidR="00254B66" w:rsidRPr="002E5BB8" w:rsidRDefault="00254B66" w:rsidP="00500688">
      <w:pPr>
        <w:spacing w:after="0" w:line="240" w:lineRule="auto"/>
        <w:ind w:left="720"/>
        <w:rPr>
          <w:sz w:val="18"/>
          <w:szCs w:val="18"/>
        </w:rPr>
      </w:pPr>
      <w:r w:rsidRPr="002E5BB8">
        <w:rPr>
          <w:sz w:val="18"/>
          <w:szCs w:val="18"/>
        </w:rPr>
        <w:tab/>
      </w:r>
      <w:r w:rsidRPr="002E5BB8">
        <w:rPr>
          <w:sz w:val="18"/>
          <w:szCs w:val="18"/>
        </w:rPr>
        <w:tab/>
        <w:t>INPUT: userGuess;</w:t>
      </w:r>
    </w:p>
    <w:p w:rsidR="00254B66" w:rsidRPr="002E5BB8" w:rsidRDefault="00254B66" w:rsidP="00500688">
      <w:pPr>
        <w:spacing w:after="0" w:line="240" w:lineRule="auto"/>
        <w:ind w:left="720"/>
        <w:rPr>
          <w:sz w:val="18"/>
          <w:szCs w:val="18"/>
        </w:rPr>
      </w:pPr>
      <w:r w:rsidRPr="002E5BB8">
        <w:rPr>
          <w:sz w:val="18"/>
          <w:szCs w:val="18"/>
        </w:rPr>
        <w:tab/>
      </w:r>
      <w:r w:rsidR="003578C8" w:rsidRPr="002E5BB8">
        <w:rPr>
          <w:sz w:val="18"/>
          <w:szCs w:val="18"/>
        </w:rPr>
        <w:tab/>
        <w:t>WHILE userGuess isn’t a valid int</w:t>
      </w:r>
    </w:p>
    <w:p w:rsidR="003578C8" w:rsidRPr="002E5BB8" w:rsidRDefault="003578C8" w:rsidP="003578C8">
      <w:pPr>
        <w:spacing w:after="0" w:line="240" w:lineRule="auto"/>
        <w:ind w:left="720"/>
        <w:rPr>
          <w:sz w:val="18"/>
          <w:szCs w:val="18"/>
        </w:rPr>
      </w:pPr>
      <w:r w:rsidRPr="002E5BB8">
        <w:rPr>
          <w:sz w:val="18"/>
          <w:szCs w:val="18"/>
        </w:rPr>
        <w:tab/>
      </w:r>
      <w:r w:rsidRPr="002E5BB8">
        <w:rPr>
          <w:sz w:val="18"/>
          <w:szCs w:val="18"/>
        </w:rPr>
        <w:tab/>
      </w:r>
      <w:r w:rsidRPr="002E5BB8">
        <w:rPr>
          <w:sz w:val="18"/>
          <w:szCs w:val="18"/>
        </w:rPr>
        <w:tab/>
        <w:t>Clear cin</w:t>
      </w:r>
    </w:p>
    <w:p w:rsidR="003578C8" w:rsidRPr="002E5BB8" w:rsidRDefault="003578C8" w:rsidP="003578C8">
      <w:pPr>
        <w:spacing w:after="0" w:line="240" w:lineRule="auto"/>
        <w:ind w:left="720"/>
        <w:rPr>
          <w:sz w:val="18"/>
          <w:szCs w:val="18"/>
        </w:rPr>
      </w:pPr>
      <w:r w:rsidRPr="002E5BB8">
        <w:rPr>
          <w:sz w:val="18"/>
          <w:szCs w:val="18"/>
        </w:rPr>
        <w:tab/>
      </w:r>
      <w:r w:rsidRPr="002E5BB8">
        <w:rPr>
          <w:sz w:val="18"/>
          <w:szCs w:val="18"/>
        </w:rPr>
        <w:tab/>
      </w:r>
      <w:r w:rsidRPr="002E5BB8">
        <w:rPr>
          <w:sz w:val="18"/>
          <w:szCs w:val="18"/>
        </w:rPr>
        <w:tab/>
        <w:t>Ignore input</w:t>
      </w:r>
    </w:p>
    <w:p w:rsidR="003578C8" w:rsidRPr="002E5BB8" w:rsidRDefault="003578C8" w:rsidP="003578C8">
      <w:pPr>
        <w:spacing w:after="0" w:line="240" w:lineRule="auto"/>
        <w:rPr>
          <w:sz w:val="18"/>
          <w:szCs w:val="18"/>
        </w:rPr>
      </w:pPr>
      <w:r w:rsidRPr="002E5BB8">
        <w:rPr>
          <w:sz w:val="18"/>
          <w:szCs w:val="18"/>
        </w:rPr>
        <w:tab/>
      </w:r>
      <w:r w:rsidRPr="002E5BB8">
        <w:rPr>
          <w:sz w:val="18"/>
          <w:szCs w:val="18"/>
        </w:rPr>
        <w:tab/>
      </w:r>
      <w:r w:rsidRPr="002E5BB8">
        <w:rPr>
          <w:sz w:val="18"/>
          <w:szCs w:val="18"/>
        </w:rPr>
        <w:tab/>
        <w:t>OUTPUT: “Please enter a valid number from lowNumber to highNumber:”;</w:t>
      </w:r>
    </w:p>
    <w:p w:rsidR="003578C8" w:rsidRPr="002E5BB8" w:rsidRDefault="003578C8" w:rsidP="00500688">
      <w:pPr>
        <w:spacing w:after="0" w:line="240" w:lineRule="auto"/>
        <w:ind w:left="720"/>
        <w:rPr>
          <w:sz w:val="18"/>
          <w:szCs w:val="18"/>
        </w:rPr>
      </w:pPr>
      <w:r w:rsidRPr="002E5BB8">
        <w:rPr>
          <w:sz w:val="18"/>
          <w:szCs w:val="18"/>
        </w:rPr>
        <w:tab/>
        <w:t>numOfGuess = numOfGuess – 1;</w:t>
      </w:r>
    </w:p>
    <w:p w:rsidR="003578C8" w:rsidRPr="002E5BB8" w:rsidRDefault="003578C8" w:rsidP="00500688">
      <w:pPr>
        <w:spacing w:after="0" w:line="240" w:lineRule="auto"/>
        <w:ind w:left="720"/>
        <w:rPr>
          <w:sz w:val="18"/>
          <w:szCs w:val="18"/>
        </w:rPr>
      </w:pPr>
      <w:r w:rsidRPr="002E5BB8">
        <w:rPr>
          <w:sz w:val="18"/>
          <w:szCs w:val="18"/>
        </w:rPr>
        <w:tab/>
        <w:t>IF userGuess == secretNumber</w:t>
      </w:r>
    </w:p>
    <w:p w:rsidR="003578C8" w:rsidRPr="002E5BB8" w:rsidRDefault="003578C8" w:rsidP="00500688">
      <w:pPr>
        <w:spacing w:after="0" w:line="240" w:lineRule="auto"/>
        <w:ind w:left="720"/>
        <w:rPr>
          <w:sz w:val="18"/>
          <w:szCs w:val="18"/>
        </w:rPr>
      </w:pPr>
      <w:r w:rsidRPr="002E5BB8">
        <w:rPr>
          <w:sz w:val="18"/>
          <w:szCs w:val="18"/>
        </w:rPr>
        <w:tab/>
      </w:r>
      <w:r w:rsidRPr="002E5BB8">
        <w:rPr>
          <w:sz w:val="18"/>
          <w:szCs w:val="18"/>
        </w:rPr>
        <w:tab/>
        <w:t>OUTPUT: “Congratulations you got it right!”;</w:t>
      </w:r>
    </w:p>
    <w:p w:rsidR="003578C8" w:rsidRPr="002E5BB8" w:rsidRDefault="003578C8" w:rsidP="00500688">
      <w:pPr>
        <w:spacing w:after="0" w:line="240" w:lineRule="auto"/>
        <w:ind w:left="720"/>
        <w:rPr>
          <w:sz w:val="18"/>
          <w:szCs w:val="18"/>
        </w:rPr>
      </w:pPr>
      <w:r w:rsidRPr="002E5BB8">
        <w:rPr>
          <w:sz w:val="18"/>
          <w:szCs w:val="18"/>
        </w:rPr>
        <w:tab/>
      </w:r>
      <w:r w:rsidRPr="002E5BB8">
        <w:rPr>
          <w:sz w:val="18"/>
          <w:szCs w:val="18"/>
        </w:rPr>
        <w:tab/>
        <w:t>Break;</w:t>
      </w:r>
    </w:p>
    <w:p w:rsidR="003578C8" w:rsidRPr="002E5BB8" w:rsidRDefault="003578C8" w:rsidP="00500688">
      <w:pPr>
        <w:spacing w:after="0" w:line="240" w:lineRule="auto"/>
        <w:ind w:left="720"/>
        <w:rPr>
          <w:sz w:val="18"/>
          <w:szCs w:val="18"/>
        </w:rPr>
      </w:pPr>
      <w:r w:rsidRPr="002E5BB8">
        <w:rPr>
          <w:sz w:val="18"/>
          <w:szCs w:val="18"/>
        </w:rPr>
        <w:tab/>
        <w:t>ELSE IF userGuess&gt;secretNumber</w:t>
      </w:r>
    </w:p>
    <w:p w:rsidR="003578C8" w:rsidRPr="002E5BB8" w:rsidRDefault="003578C8" w:rsidP="00500688">
      <w:pPr>
        <w:spacing w:after="0" w:line="240" w:lineRule="auto"/>
        <w:ind w:left="720"/>
        <w:rPr>
          <w:sz w:val="18"/>
          <w:szCs w:val="18"/>
        </w:rPr>
      </w:pPr>
      <w:r w:rsidRPr="002E5BB8">
        <w:rPr>
          <w:sz w:val="18"/>
          <w:szCs w:val="18"/>
        </w:rPr>
        <w:tab/>
      </w:r>
      <w:r w:rsidRPr="002E5BB8">
        <w:rPr>
          <w:sz w:val="18"/>
          <w:szCs w:val="18"/>
        </w:rPr>
        <w:tab/>
        <w:t>OUTPUT: “userGuess is too freaking high”;</w:t>
      </w:r>
    </w:p>
    <w:p w:rsidR="003578C8" w:rsidRPr="002E5BB8" w:rsidRDefault="003578C8" w:rsidP="00500688">
      <w:pPr>
        <w:spacing w:after="0" w:line="240" w:lineRule="auto"/>
        <w:ind w:left="720"/>
        <w:rPr>
          <w:sz w:val="18"/>
          <w:szCs w:val="18"/>
        </w:rPr>
      </w:pPr>
      <w:r w:rsidRPr="002E5BB8">
        <w:rPr>
          <w:sz w:val="18"/>
          <w:szCs w:val="18"/>
        </w:rPr>
        <w:tab/>
      </w:r>
      <w:r w:rsidRPr="002E5BB8">
        <w:rPr>
          <w:sz w:val="18"/>
          <w:szCs w:val="18"/>
        </w:rPr>
        <w:tab/>
        <w:t>OUTPUT: “You have numOfGuesses remaining”;</w:t>
      </w:r>
    </w:p>
    <w:p w:rsidR="003578C8" w:rsidRPr="002E5BB8" w:rsidRDefault="003578C8" w:rsidP="00500688">
      <w:pPr>
        <w:spacing w:after="0" w:line="240" w:lineRule="auto"/>
        <w:ind w:left="720"/>
        <w:rPr>
          <w:sz w:val="18"/>
          <w:szCs w:val="18"/>
        </w:rPr>
      </w:pPr>
      <w:r w:rsidRPr="002E5BB8">
        <w:rPr>
          <w:sz w:val="18"/>
          <w:szCs w:val="18"/>
        </w:rPr>
        <w:tab/>
      </w:r>
      <w:r w:rsidRPr="002E5BB8">
        <w:rPr>
          <w:sz w:val="18"/>
          <w:szCs w:val="18"/>
        </w:rPr>
        <w:tab/>
        <w:t>OUTPUT: “Please enter a number between lowNumber and userGuess”;</w:t>
      </w:r>
    </w:p>
    <w:p w:rsidR="003578C8" w:rsidRPr="002E5BB8" w:rsidRDefault="003578C8" w:rsidP="00500688">
      <w:pPr>
        <w:spacing w:after="0" w:line="240" w:lineRule="auto"/>
        <w:ind w:left="720"/>
        <w:rPr>
          <w:sz w:val="18"/>
          <w:szCs w:val="18"/>
        </w:rPr>
      </w:pPr>
      <w:r w:rsidRPr="002E5BB8">
        <w:rPr>
          <w:sz w:val="18"/>
          <w:szCs w:val="18"/>
        </w:rPr>
        <w:tab/>
        <w:t xml:space="preserve">ELSE </w:t>
      </w:r>
    </w:p>
    <w:p w:rsidR="003578C8" w:rsidRPr="002E5BB8" w:rsidRDefault="003578C8" w:rsidP="003578C8">
      <w:pPr>
        <w:spacing w:after="0" w:line="240" w:lineRule="auto"/>
        <w:ind w:left="720"/>
        <w:rPr>
          <w:sz w:val="18"/>
          <w:szCs w:val="18"/>
        </w:rPr>
      </w:pPr>
      <w:r w:rsidRPr="002E5BB8">
        <w:rPr>
          <w:sz w:val="18"/>
          <w:szCs w:val="18"/>
        </w:rPr>
        <w:tab/>
      </w:r>
      <w:r w:rsidRPr="002E5BB8">
        <w:rPr>
          <w:sz w:val="18"/>
          <w:szCs w:val="18"/>
        </w:rPr>
        <w:tab/>
        <w:t>OUTPUT: “userGuess is too freaking low”;</w:t>
      </w:r>
    </w:p>
    <w:p w:rsidR="003578C8" w:rsidRPr="002E5BB8" w:rsidRDefault="003578C8" w:rsidP="003578C8">
      <w:pPr>
        <w:spacing w:after="0" w:line="240" w:lineRule="auto"/>
        <w:ind w:left="720"/>
        <w:rPr>
          <w:sz w:val="18"/>
          <w:szCs w:val="18"/>
        </w:rPr>
      </w:pPr>
      <w:r w:rsidRPr="002E5BB8">
        <w:rPr>
          <w:sz w:val="18"/>
          <w:szCs w:val="18"/>
        </w:rPr>
        <w:tab/>
      </w:r>
      <w:r w:rsidRPr="002E5BB8">
        <w:rPr>
          <w:sz w:val="18"/>
          <w:szCs w:val="18"/>
        </w:rPr>
        <w:tab/>
        <w:t>OUTPUT: “You have numOfGuesses remaining”;</w:t>
      </w:r>
    </w:p>
    <w:p w:rsidR="002E5BB8" w:rsidRPr="002E5BB8" w:rsidRDefault="002E5BB8" w:rsidP="003578C8">
      <w:pPr>
        <w:spacing w:after="0" w:line="240" w:lineRule="auto"/>
        <w:ind w:left="720"/>
        <w:rPr>
          <w:sz w:val="18"/>
          <w:szCs w:val="18"/>
        </w:rPr>
      </w:pPr>
      <w:r w:rsidRPr="002E5BB8">
        <w:rPr>
          <w:sz w:val="18"/>
          <w:szCs w:val="18"/>
        </w:rPr>
        <w:tab/>
      </w:r>
      <w:r w:rsidRPr="002E5BB8">
        <w:rPr>
          <w:sz w:val="18"/>
          <w:szCs w:val="18"/>
        </w:rPr>
        <w:tab/>
        <w:t>IF numOfGuess != 0</w:t>
      </w:r>
    </w:p>
    <w:p w:rsidR="003578C8" w:rsidRPr="002E5BB8" w:rsidRDefault="003578C8" w:rsidP="002E5BB8">
      <w:pPr>
        <w:spacing w:after="0" w:line="240" w:lineRule="auto"/>
        <w:ind w:left="2880"/>
        <w:rPr>
          <w:sz w:val="18"/>
          <w:szCs w:val="18"/>
        </w:rPr>
      </w:pPr>
      <w:r w:rsidRPr="002E5BB8">
        <w:rPr>
          <w:sz w:val="18"/>
          <w:szCs w:val="18"/>
        </w:rPr>
        <w:t>OUTPUT: “Please enter a number between userGuess and highNumber”;</w:t>
      </w:r>
    </w:p>
    <w:p w:rsidR="002E5BB8" w:rsidRPr="002E5BB8" w:rsidRDefault="002E5BB8" w:rsidP="002E5BB8">
      <w:pPr>
        <w:spacing w:after="0" w:line="240" w:lineRule="auto"/>
        <w:rPr>
          <w:sz w:val="18"/>
          <w:szCs w:val="18"/>
        </w:rPr>
      </w:pPr>
      <w:r w:rsidRPr="002E5BB8">
        <w:rPr>
          <w:sz w:val="18"/>
          <w:szCs w:val="18"/>
        </w:rPr>
        <w:tab/>
      </w:r>
      <w:r w:rsidRPr="002E5BB8">
        <w:rPr>
          <w:sz w:val="18"/>
          <w:szCs w:val="18"/>
        </w:rPr>
        <w:tab/>
      </w:r>
      <w:r w:rsidRPr="002E5BB8">
        <w:rPr>
          <w:sz w:val="18"/>
          <w:szCs w:val="18"/>
        </w:rPr>
        <w:tab/>
        <w:t xml:space="preserve">ELSE </w:t>
      </w:r>
    </w:p>
    <w:p w:rsidR="002E5BB8" w:rsidRPr="002E5BB8" w:rsidRDefault="002E5BB8" w:rsidP="002E5BB8">
      <w:pPr>
        <w:spacing w:after="0" w:line="240" w:lineRule="auto"/>
        <w:rPr>
          <w:sz w:val="18"/>
          <w:szCs w:val="18"/>
        </w:rPr>
      </w:pPr>
      <w:r w:rsidRPr="002E5BB8">
        <w:rPr>
          <w:sz w:val="18"/>
          <w:szCs w:val="18"/>
        </w:rPr>
        <w:tab/>
      </w:r>
      <w:r w:rsidRPr="002E5BB8">
        <w:rPr>
          <w:sz w:val="18"/>
          <w:szCs w:val="18"/>
        </w:rPr>
        <w:tab/>
      </w:r>
      <w:r w:rsidRPr="002E5BB8">
        <w:rPr>
          <w:sz w:val="18"/>
          <w:szCs w:val="18"/>
        </w:rPr>
        <w:tab/>
      </w:r>
      <w:r w:rsidRPr="002E5BB8">
        <w:rPr>
          <w:sz w:val="18"/>
          <w:szCs w:val="18"/>
        </w:rPr>
        <w:tab/>
        <w:t>break;</w:t>
      </w:r>
    </w:p>
    <w:p w:rsidR="002E5BB8" w:rsidRPr="002E5BB8" w:rsidRDefault="002E5BB8" w:rsidP="002E5BB8">
      <w:pPr>
        <w:spacing w:after="0" w:line="240" w:lineRule="auto"/>
        <w:rPr>
          <w:sz w:val="18"/>
          <w:szCs w:val="18"/>
        </w:rPr>
      </w:pPr>
      <w:r w:rsidRPr="002E5BB8">
        <w:rPr>
          <w:sz w:val="18"/>
          <w:szCs w:val="18"/>
        </w:rPr>
        <w:tab/>
        <w:t>IF numOfGuess == 0</w:t>
      </w:r>
    </w:p>
    <w:p w:rsidR="002E5BB8" w:rsidRPr="002E5BB8" w:rsidRDefault="002E5BB8" w:rsidP="002E5BB8">
      <w:pPr>
        <w:spacing w:after="0" w:line="240" w:lineRule="auto"/>
        <w:ind w:left="1440"/>
        <w:rPr>
          <w:sz w:val="18"/>
          <w:szCs w:val="18"/>
        </w:rPr>
      </w:pPr>
      <w:r w:rsidRPr="002E5BB8">
        <w:rPr>
          <w:sz w:val="18"/>
          <w:szCs w:val="18"/>
        </w:rPr>
        <w:t>Difference = secretNumber – userGuess;</w:t>
      </w:r>
    </w:p>
    <w:p w:rsidR="002E5BB8" w:rsidRPr="002E5BB8" w:rsidRDefault="002E5BB8" w:rsidP="002E5BB8">
      <w:pPr>
        <w:spacing w:after="0" w:line="240" w:lineRule="auto"/>
        <w:ind w:left="1440"/>
        <w:rPr>
          <w:sz w:val="18"/>
          <w:szCs w:val="18"/>
        </w:rPr>
      </w:pPr>
      <w:r w:rsidRPr="002E5BB8">
        <w:rPr>
          <w:sz w:val="18"/>
          <w:szCs w:val="18"/>
        </w:rPr>
        <w:t>OUTPUT: “You’re out of guesses. The secret number is secretNumber. You were difference away!”;</w:t>
      </w:r>
    </w:p>
    <w:p w:rsidR="003578C8" w:rsidRPr="002E5BB8" w:rsidRDefault="003578C8" w:rsidP="003578C8">
      <w:pPr>
        <w:spacing w:after="0" w:line="240" w:lineRule="auto"/>
        <w:ind w:left="720"/>
        <w:rPr>
          <w:sz w:val="18"/>
          <w:szCs w:val="18"/>
        </w:rPr>
      </w:pPr>
      <w:r w:rsidRPr="002E5BB8">
        <w:rPr>
          <w:sz w:val="18"/>
          <w:szCs w:val="18"/>
        </w:rPr>
        <w:t>WHILE again == Y or again == y</w:t>
      </w:r>
    </w:p>
    <w:p w:rsidR="003578C8" w:rsidRPr="002E5BB8" w:rsidRDefault="003578C8" w:rsidP="003578C8">
      <w:pPr>
        <w:spacing w:after="0" w:line="240" w:lineRule="auto"/>
        <w:ind w:left="720"/>
        <w:rPr>
          <w:sz w:val="18"/>
          <w:szCs w:val="18"/>
        </w:rPr>
      </w:pPr>
      <w:r w:rsidRPr="002E5BB8">
        <w:rPr>
          <w:sz w:val="18"/>
          <w:szCs w:val="18"/>
        </w:rPr>
        <w:t>RETURN 0;</w:t>
      </w:r>
    </w:p>
    <w:p w:rsidR="003578C8" w:rsidRPr="002E5BB8" w:rsidRDefault="003578C8" w:rsidP="003578C8">
      <w:pPr>
        <w:spacing w:after="0" w:line="240" w:lineRule="auto"/>
        <w:rPr>
          <w:sz w:val="18"/>
          <w:szCs w:val="18"/>
        </w:rPr>
      </w:pPr>
      <w:r w:rsidRPr="002E5BB8">
        <w:rPr>
          <w:sz w:val="18"/>
          <w:szCs w:val="18"/>
        </w:rPr>
        <w:t>END</w:t>
      </w:r>
    </w:p>
    <w:p w:rsidR="00254B66" w:rsidRDefault="00254B66" w:rsidP="00500688">
      <w:pPr>
        <w:spacing w:after="0" w:line="240" w:lineRule="auto"/>
        <w:ind w:left="720"/>
      </w:pPr>
    </w:p>
    <w:p w:rsidR="005D4207" w:rsidRDefault="005D4207" w:rsidP="003578C8">
      <w:pPr>
        <w:spacing w:after="0" w:line="240" w:lineRule="auto"/>
      </w:pPr>
    </w:p>
    <w:p w:rsidR="002E5BB8" w:rsidRDefault="002E5BB8" w:rsidP="003578C8">
      <w:pPr>
        <w:spacing w:after="0" w:line="240" w:lineRule="auto"/>
      </w:pPr>
    </w:p>
    <w:p w:rsidR="002E5BB8" w:rsidRDefault="002E5BB8" w:rsidP="003578C8">
      <w:pPr>
        <w:spacing w:after="0" w:line="240" w:lineRule="auto"/>
      </w:pPr>
    </w:p>
    <w:p w:rsidR="003578C8" w:rsidRDefault="005D4207" w:rsidP="003578C8">
      <w:pPr>
        <w:spacing w:after="0" w:line="240" w:lineRule="auto"/>
      </w:pPr>
      <w:r>
        <w:t>Programming Project numGuess.cpp Flow Chart</w:t>
      </w:r>
    </w:p>
    <w:p w:rsidR="003578C8" w:rsidRDefault="00B20C06" w:rsidP="003578C8">
      <w:pPr>
        <w:spacing w:after="0" w:line="240" w:lineRule="auto"/>
      </w:pPr>
      <w:r>
        <w:object w:dxaOrig="10129" w:dyaOrig="20017">
          <v:shape id="_x0000_i1028" type="#_x0000_t75" style="width:436pt;height:608pt" o:ole="" o:allowoverlap="f">
            <v:imagedata r:id="rId11" o:title=""/>
          </v:shape>
          <o:OLEObject Type="Embed" ProgID="Visio.Drawing.15" ShapeID="_x0000_i1028" DrawAspect="Content" ObjectID="_1474633777" r:id="rId12"/>
        </w:object>
      </w:r>
    </w:p>
    <w:p w:rsidR="003578C8" w:rsidRDefault="003578C8" w:rsidP="003578C8">
      <w:pPr>
        <w:spacing w:after="0" w:line="240" w:lineRule="auto"/>
      </w:pPr>
    </w:p>
    <w:p w:rsidR="003578C8" w:rsidRDefault="003578C8" w:rsidP="003578C8">
      <w:pPr>
        <w:spacing w:after="0" w:line="240" w:lineRule="auto"/>
      </w:pPr>
    </w:p>
    <w:p w:rsidR="00DB169F" w:rsidRDefault="00DB169F" w:rsidP="0097129B">
      <w:pPr>
        <w:spacing w:after="0" w:line="240" w:lineRule="auto"/>
        <w:ind w:left="1440"/>
      </w:pPr>
    </w:p>
    <w:p w:rsidR="00DD7325" w:rsidRDefault="00DD7325" w:rsidP="00A8172A">
      <w:pPr>
        <w:spacing w:after="0" w:line="240" w:lineRule="auto"/>
      </w:pPr>
      <w:r>
        <w:lastRenderedPageBreak/>
        <w:t>Testing</w:t>
      </w:r>
    </w:p>
    <w:p w:rsidR="00E817D3" w:rsidRDefault="00E817D3" w:rsidP="00A8172A">
      <w:pPr>
        <w:spacing w:after="0" w:line="240" w:lineRule="auto"/>
      </w:pPr>
    </w:p>
    <w:p w:rsidR="00F65123" w:rsidRDefault="00E817D3" w:rsidP="00A8172A">
      <w:pPr>
        <w:spacing w:after="0" w:line="240" w:lineRule="auto"/>
      </w:pPr>
      <w:r>
        <w:t>fireLaw.cpp</w:t>
      </w:r>
    </w:p>
    <w:p w:rsidR="00E817D3" w:rsidRDefault="00E817D3" w:rsidP="00A8172A">
      <w:pPr>
        <w:spacing w:after="0" w:line="240" w:lineRule="auto"/>
      </w:pPr>
    </w:p>
    <w:tbl>
      <w:tblPr>
        <w:tblStyle w:val="TableGrid"/>
        <w:tblW w:w="0" w:type="auto"/>
        <w:tblLook w:val="04A0" w:firstRow="1" w:lastRow="0" w:firstColumn="1" w:lastColumn="0" w:noHBand="0" w:noVBand="1"/>
      </w:tblPr>
      <w:tblGrid>
        <w:gridCol w:w="959"/>
        <w:gridCol w:w="2276"/>
        <w:gridCol w:w="1170"/>
      </w:tblGrid>
      <w:tr w:rsidR="002C4B8A" w:rsidTr="002C4B8A">
        <w:trPr>
          <w:trHeight w:val="350"/>
        </w:trPr>
        <w:tc>
          <w:tcPr>
            <w:tcW w:w="959" w:type="dxa"/>
          </w:tcPr>
          <w:p w:rsidR="002C4B8A" w:rsidRDefault="002C4B8A" w:rsidP="00A8172A">
            <w:r>
              <w:t>Room # Entered</w:t>
            </w:r>
          </w:p>
        </w:tc>
        <w:tc>
          <w:tcPr>
            <w:tcW w:w="2276" w:type="dxa"/>
          </w:tcPr>
          <w:p w:rsidR="002C4B8A" w:rsidRDefault="002C4B8A" w:rsidP="00A8172A">
            <w:r>
              <w:t>Expected Response</w:t>
            </w:r>
          </w:p>
        </w:tc>
        <w:tc>
          <w:tcPr>
            <w:tcW w:w="1170" w:type="dxa"/>
          </w:tcPr>
          <w:p w:rsidR="002C4B8A" w:rsidRDefault="002C4B8A" w:rsidP="00A8172A">
            <w:r>
              <w:t xml:space="preserve">Actual </w:t>
            </w:r>
          </w:p>
          <w:p w:rsidR="002C4B8A" w:rsidRDefault="002C4B8A" w:rsidP="00A8172A">
            <w:r>
              <w:t>Response</w:t>
            </w:r>
          </w:p>
        </w:tc>
      </w:tr>
      <w:tr w:rsidR="002C4B8A" w:rsidTr="002C4B8A">
        <w:trPr>
          <w:trHeight w:val="350"/>
        </w:trPr>
        <w:tc>
          <w:tcPr>
            <w:tcW w:w="959" w:type="dxa"/>
          </w:tcPr>
          <w:p w:rsidR="002C4B8A" w:rsidRDefault="007F69E2" w:rsidP="00A8172A">
            <w:r>
              <w:t xml:space="preserve"> </w:t>
            </w:r>
            <w:r w:rsidR="002C4B8A">
              <w:t>1</w:t>
            </w:r>
          </w:p>
        </w:tc>
        <w:tc>
          <w:tcPr>
            <w:tcW w:w="2276" w:type="dxa"/>
          </w:tcPr>
          <w:p w:rsidR="002C4B8A" w:rsidRDefault="002C4B8A" w:rsidP="00A8172A">
            <w:r>
              <w:t>Capacity is 8 people</w:t>
            </w:r>
          </w:p>
          <w:p w:rsidR="002C4B8A" w:rsidRDefault="002C4B8A" w:rsidP="00A8172A"/>
        </w:tc>
        <w:tc>
          <w:tcPr>
            <w:tcW w:w="1170" w:type="dxa"/>
          </w:tcPr>
          <w:p w:rsidR="002C4B8A" w:rsidRDefault="002C4B8A" w:rsidP="00A8172A">
            <w:r>
              <w:t>Expected</w:t>
            </w:r>
          </w:p>
        </w:tc>
      </w:tr>
      <w:tr w:rsidR="002C4B8A" w:rsidTr="002C4B8A">
        <w:trPr>
          <w:trHeight w:val="350"/>
        </w:trPr>
        <w:tc>
          <w:tcPr>
            <w:tcW w:w="959" w:type="dxa"/>
          </w:tcPr>
          <w:p w:rsidR="002C4B8A" w:rsidRDefault="002C4B8A" w:rsidP="00A8172A">
            <w:r>
              <w:t>2</w:t>
            </w:r>
          </w:p>
        </w:tc>
        <w:tc>
          <w:tcPr>
            <w:tcW w:w="2276" w:type="dxa"/>
          </w:tcPr>
          <w:p w:rsidR="002C4B8A" w:rsidRDefault="002C4B8A" w:rsidP="00A8172A">
            <w:r>
              <w:t>Capacity is 10 people</w:t>
            </w:r>
          </w:p>
        </w:tc>
        <w:tc>
          <w:tcPr>
            <w:tcW w:w="1170" w:type="dxa"/>
          </w:tcPr>
          <w:p w:rsidR="002C4B8A" w:rsidRDefault="002C4B8A" w:rsidP="00A8172A">
            <w:r>
              <w:t>Expected</w:t>
            </w:r>
          </w:p>
        </w:tc>
      </w:tr>
      <w:tr w:rsidR="002C4B8A" w:rsidTr="002C4B8A">
        <w:trPr>
          <w:trHeight w:val="350"/>
        </w:trPr>
        <w:tc>
          <w:tcPr>
            <w:tcW w:w="959" w:type="dxa"/>
          </w:tcPr>
          <w:p w:rsidR="002C4B8A" w:rsidRDefault="002C4B8A" w:rsidP="00A8172A">
            <w:r>
              <w:t>3</w:t>
            </w:r>
          </w:p>
        </w:tc>
        <w:tc>
          <w:tcPr>
            <w:tcW w:w="2276" w:type="dxa"/>
          </w:tcPr>
          <w:p w:rsidR="002C4B8A" w:rsidRDefault="002C4B8A" w:rsidP="00A8172A">
            <w:r>
              <w:t>Capacity is 15 people</w:t>
            </w:r>
          </w:p>
        </w:tc>
        <w:tc>
          <w:tcPr>
            <w:tcW w:w="1170" w:type="dxa"/>
          </w:tcPr>
          <w:p w:rsidR="002C4B8A" w:rsidRDefault="002C4B8A" w:rsidP="00A8172A">
            <w:r>
              <w:t>Expected</w:t>
            </w:r>
          </w:p>
        </w:tc>
      </w:tr>
      <w:tr w:rsidR="002C4B8A" w:rsidTr="002C4B8A">
        <w:trPr>
          <w:trHeight w:val="350"/>
        </w:trPr>
        <w:tc>
          <w:tcPr>
            <w:tcW w:w="959" w:type="dxa"/>
          </w:tcPr>
          <w:p w:rsidR="002C4B8A" w:rsidRDefault="002C4B8A" w:rsidP="00A8172A">
            <w:r>
              <w:t>4</w:t>
            </w:r>
          </w:p>
        </w:tc>
        <w:tc>
          <w:tcPr>
            <w:tcW w:w="2276" w:type="dxa"/>
          </w:tcPr>
          <w:p w:rsidR="002C4B8A" w:rsidRDefault="002C4B8A" w:rsidP="00A8172A">
            <w:r>
              <w:t>Capacity is 32 people</w:t>
            </w:r>
          </w:p>
        </w:tc>
        <w:tc>
          <w:tcPr>
            <w:tcW w:w="1170" w:type="dxa"/>
          </w:tcPr>
          <w:p w:rsidR="002C4B8A" w:rsidRDefault="002C4B8A" w:rsidP="00A8172A">
            <w:r>
              <w:t>Expected</w:t>
            </w:r>
          </w:p>
        </w:tc>
      </w:tr>
      <w:tr w:rsidR="002C4B8A" w:rsidTr="002C4B8A">
        <w:trPr>
          <w:trHeight w:val="350"/>
        </w:trPr>
        <w:tc>
          <w:tcPr>
            <w:tcW w:w="959" w:type="dxa"/>
          </w:tcPr>
          <w:p w:rsidR="002C4B8A" w:rsidRDefault="002C4B8A" w:rsidP="00A8172A">
            <w:r>
              <w:t>5</w:t>
            </w:r>
          </w:p>
        </w:tc>
        <w:tc>
          <w:tcPr>
            <w:tcW w:w="2276" w:type="dxa"/>
          </w:tcPr>
          <w:p w:rsidR="002C4B8A" w:rsidRDefault="002C4B8A" w:rsidP="00A8172A">
            <w:r>
              <w:t>Capacity is 4 people</w:t>
            </w:r>
          </w:p>
        </w:tc>
        <w:tc>
          <w:tcPr>
            <w:tcW w:w="1170" w:type="dxa"/>
          </w:tcPr>
          <w:p w:rsidR="002C4B8A" w:rsidRDefault="002C4B8A" w:rsidP="00A8172A">
            <w:r>
              <w:t>Expected</w:t>
            </w:r>
          </w:p>
        </w:tc>
      </w:tr>
      <w:tr w:rsidR="002C4B8A" w:rsidTr="002C4B8A">
        <w:trPr>
          <w:trHeight w:val="323"/>
        </w:trPr>
        <w:tc>
          <w:tcPr>
            <w:tcW w:w="959" w:type="dxa"/>
          </w:tcPr>
          <w:p w:rsidR="002C4B8A" w:rsidRDefault="002C4B8A" w:rsidP="00A8172A">
            <w:r>
              <w:t>0</w:t>
            </w:r>
          </w:p>
        </w:tc>
        <w:tc>
          <w:tcPr>
            <w:tcW w:w="2276" w:type="dxa"/>
          </w:tcPr>
          <w:p w:rsidR="002C4B8A" w:rsidRDefault="002C4B8A" w:rsidP="00A8172A">
            <w:r>
              <w:t>Please enter a valid room</w:t>
            </w:r>
          </w:p>
        </w:tc>
        <w:tc>
          <w:tcPr>
            <w:tcW w:w="1170" w:type="dxa"/>
          </w:tcPr>
          <w:p w:rsidR="002C4B8A" w:rsidRDefault="002C4B8A" w:rsidP="00A8172A">
            <w:r>
              <w:t>Expected</w:t>
            </w:r>
          </w:p>
        </w:tc>
      </w:tr>
      <w:tr w:rsidR="002C4B8A" w:rsidTr="002C4B8A">
        <w:trPr>
          <w:trHeight w:val="323"/>
        </w:trPr>
        <w:tc>
          <w:tcPr>
            <w:tcW w:w="959" w:type="dxa"/>
          </w:tcPr>
          <w:p w:rsidR="002C4B8A" w:rsidRDefault="002C4B8A" w:rsidP="00A8172A">
            <w:r>
              <w:t>-1</w:t>
            </w:r>
          </w:p>
        </w:tc>
        <w:tc>
          <w:tcPr>
            <w:tcW w:w="2276" w:type="dxa"/>
          </w:tcPr>
          <w:p w:rsidR="002C4B8A" w:rsidRDefault="002C4B8A" w:rsidP="00A8172A">
            <w:r>
              <w:t>Please enter a valid room</w:t>
            </w:r>
          </w:p>
        </w:tc>
        <w:tc>
          <w:tcPr>
            <w:tcW w:w="1170" w:type="dxa"/>
          </w:tcPr>
          <w:p w:rsidR="002C4B8A" w:rsidRDefault="002C4B8A" w:rsidP="00A8172A">
            <w:r>
              <w:t>Expected</w:t>
            </w:r>
          </w:p>
        </w:tc>
      </w:tr>
      <w:tr w:rsidR="002C4B8A" w:rsidTr="002C4B8A">
        <w:trPr>
          <w:trHeight w:val="323"/>
        </w:trPr>
        <w:tc>
          <w:tcPr>
            <w:tcW w:w="959" w:type="dxa"/>
          </w:tcPr>
          <w:p w:rsidR="002C4B8A" w:rsidRDefault="002C4B8A" w:rsidP="00A8172A">
            <w:r>
              <w:t>300</w:t>
            </w:r>
          </w:p>
        </w:tc>
        <w:tc>
          <w:tcPr>
            <w:tcW w:w="2276" w:type="dxa"/>
          </w:tcPr>
          <w:p w:rsidR="002C4B8A" w:rsidRDefault="002C4B8A" w:rsidP="00A8172A">
            <w:r>
              <w:t>Please enter a valid room</w:t>
            </w:r>
          </w:p>
        </w:tc>
        <w:tc>
          <w:tcPr>
            <w:tcW w:w="1170" w:type="dxa"/>
          </w:tcPr>
          <w:p w:rsidR="002C4B8A" w:rsidRDefault="002C4B8A" w:rsidP="00A8172A">
            <w:r>
              <w:t>Expected</w:t>
            </w:r>
          </w:p>
        </w:tc>
      </w:tr>
      <w:tr w:rsidR="002C4B8A" w:rsidTr="002C4B8A">
        <w:trPr>
          <w:trHeight w:val="323"/>
        </w:trPr>
        <w:tc>
          <w:tcPr>
            <w:tcW w:w="959" w:type="dxa"/>
          </w:tcPr>
          <w:p w:rsidR="002C4B8A" w:rsidRDefault="002C4B8A" w:rsidP="00A8172A">
            <w:r>
              <w:t>D</w:t>
            </w:r>
          </w:p>
        </w:tc>
        <w:tc>
          <w:tcPr>
            <w:tcW w:w="2276" w:type="dxa"/>
          </w:tcPr>
          <w:p w:rsidR="002C4B8A" w:rsidRDefault="002C4B8A" w:rsidP="00A8172A">
            <w:r>
              <w:t>Please enter a valid room number</w:t>
            </w:r>
          </w:p>
        </w:tc>
        <w:tc>
          <w:tcPr>
            <w:tcW w:w="1170" w:type="dxa"/>
          </w:tcPr>
          <w:p w:rsidR="002C4B8A" w:rsidRDefault="007F69E2" w:rsidP="00A8172A">
            <w:r>
              <w:t>Endless Loop</w:t>
            </w:r>
          </w:p>
        </w:tc>
      </w:tr>
    </w:tbl>
    <w:p w:rsidR="00E817D3" w:rsidRDefault="00E817D3" w:rsidP="00A8172A">
      <w:pPr>
        <w:spacing w:after="0" w:line="240" w:lineRule="auto"/>
      </w:pPr>
    </w:p>
    <w:tbl>
      <w:tblPr>
        <w:tblStyle w:val="TableGrid"/>
        <w:tblW w:w="0" w:type="auto"/>
        <w:tblLook w:val="04A0" w:firstRow="1" w:lastRow="0" w:firstColumn="1" w:lastColumn="0" w:noHBand="0" w:noVBand="1"/>
      </w:tblPr>
      <w:tblGrid>
        <w:gridCol w:w="1990"/>
        <w:gridCol w:w="1991"/>
        <w:gridCol w:w="1991"/>
        <w:gridCol w:w="1991"/>
      </w:tblGrid>
      <w:tr w:rsidR="007F69E2" w:rsidTr="00E96FDB">
        <w:trPr>
          <w:trHeight w:val="497"/>
        </w:trPr>
        <w:tc>
          <w:tcPr>
            <w:tcW w:w="1990" w:type="dxa"/>
          </w:tcPr>
          <w:p w:rsidR="007F69E2" w:rsidRDefault="007F69E2" w:rsidP="00A8172A">
            <w:r>
              <w:t># of people attending room 2 (10 = max capacity)</w:t>
            </w:r>
          </w:p>
        </w:tc>
        <w:tc>
          <w:tcPr>
            <w:tcW w:w="1991" w:type="dxa"/>
          </w:tcPr>
          <w:p w:rsidR="007F69E2" w:rsidRDefault="007F69E2" w:rsidP="00A8172A">
            <w:r>
              <w:t>Can you use the meeting hall</w:t>
            </w:r>
          </w:p>
        </w:tc>
        <w:tc>
          <w:tcPr>
            <w:tcW w:w="1991" w:type="dxa"/>
          </w:tcPr>
          <w:p w:rsidR="007F69E2" w:rsidRDefault="007F69E2" w:rsidP="00A8172A">
            <w:r>
              <w:t>How many more people can attend</w:t>
            </w:r>
          </w:p>
        </w:tc>
        <w:tc>
          <w:tcPr>
            <w:tcW w:w="1991" w:type="dxa"/>
          </w:tcPr>
          <w:p w:rsidR="007F69E2" w:rsidRDefault="007F69E2" w:rsidP="00A8172A">
            <w:r>
              <w:t>Expected result</w:t>
            </w:r>
          </w:p>
        </w:tc>
      </w:tr>
      <w:tr w:rsidR="007F69E2" w:rsidTr="00E96FDB">
        <w:trPr>
          <w:trHeight w:val="497"/>
        </w:trPr>
        <w:tc>
          <w:tcPr>
            <w:tcW w:w="1990" w:type="dxa"/>
          </w:tcPr>
          <w:p w:rsidR="007F69E2" w:rsidRDefault="007F69E2" w:rsidP="00A8172A">
            <w:r>
              <w:t>6</w:t>
            </w:r>
          </w:p>
        </w:tc>
        <w:tc>
          <w:tcPr>
            <w:tcW w:w="1991" w:type="dxa"/>
          </w:tcPr>
          <w:p w:rsidR="007F69E2" w:rsidRDefault="007F69E2" w:rsidP="00A8172A">
            <w:r>
              <w:t>YES</w:t>
            </w:r>
          </w:p>
        </w:tc>
        <w:tc>
          <w:tcPr>
            <w:tcW w:w="1991" w:type="dxa"/>
          </w:tcPr>
          <w:p w:rsidR="007F69E2" w:rsidRDefault="007F69E2" w:rsidP="00A8172A">
            <w:r>
              <w:t>4</w:t>
            </w:r>
          </w:p>
        </w:tc>
        <w:tc>
          <w:tcPr>
            <w:tcW w:w="1991" w:type="dxa"/>
          </w:tcPr>
          <w:p w:rsidR="007F69E2" w:rsidRDefault="007F69E2" w:rsidP="00A8172A">
            <w:r>
              <w:t>YES</w:t>
            </w:r>
          </w:p>
        </w:tc>
      </w:tr>
      <w:tr w:rsidR="007F69E2" w:rsidTr="00E96FDB">
        <w:trPr>
          <w:trHeight w:val="497"/>
        </w:trPr>
        <w:tc>
          <w:tcPr>
            <w:tcW w:w="1990" w:type="dxa"/>
          </w:tcPr>
          <w:p w:rsidR="007F69E2" w:rsidRDefault="007F69E2" w:rsidP="00A8172A">
            <w:r>
              <w:t>12</w:t>
            </w:r>
          </w:p>
        </w:tc>
        <w:tc>
          <w:tcPr>
            <w:tcW w:w="1991" w:type="dxa"/>
          </w:tcPr>
          <w:p w:rsidR="007F69E2" w:rsidRDefault="007F69E2" w:rsidP="00A8172A">
            <w:r>
              <w:t>NO</w:t>
            </w:r>
          </w:p>
        </w:tc>
        <w:tc>
          <w:tcPr>
            <w:tcW w:w="1991" w:type="dxa"/>
          </w:tcPr>
          <w:p w:rsidR="007F69E2" w:rsidRDefault="007F69E2" w:rsidP="00A8172A">
            <w:r>
              <w:t>-2</w:t>
            </w:r>
          </w:p>
        </w:tc>
        <w:tc>
          <w:tcPr>
            <w:tcW w:w="1991" w:type="dxa"/>
          </w:tcPr>
          <w:p w:rsidR="007F69E2" w:rsidRDefault="007F69E2" w:rsidP="00A8172A">
            <w:r>
              <w:t>YES</w:t>
            </w:r>
          </w:p>
        </w:tc>
      </w:tr>
      <w:tr w:rsidR="007F69E2" w:rsidTr="00E96FDB">
        <w:trPr>
          <w:trHeight w:val="497"/>
        </w:trPr>
        <w:tc>
          <w:tcPr>
            <w:tcW w:w="1990" w:type="dxa"/>
          </w:tcPr>
          <w:p w:rsidR="007F69E2" w:rsidRDefault="007F69E2" w:rsidP="00A8172A">
            <w:r>
              <w:t>-1</w:t>
            </w:r>
          </w:p>
        </w:tc>
        <w:tc>
          <w:tcPr>
            <w:tcW w:w="1991" w:type="dxa"/>
          </w:tcPr>
          <w:p w:rsidR="007F69E2" w:rsidRDefault="007F69E2" w:rsidP="00A8172A">
            <w:r>
              <w:t>YES</w:t>
            </w:r>
          </w:p>
        </w:tc>
        <w:tc>
          <w:tcPr>
            <w:tcW w:w="1991" w:type="dxa"/>
          </w:tcPr>
          <w:p w:rsidR="007F69E2" w:rsidRDefault="007F69E2" w:rsidP="00A8172A">
            <w:r>
              <w:t>11</w:t>
            </w:r>
          </w:p>
        </w:tc>
        <w:tc>
          <w:tcPr>
            <w:tcW w:w="1991" w:type="dxa"/>
          </w:tcPr>
          <w:p w:rsidR="007F69E2" w:rsidRDefault="007F69E2" w:rsidP="00A8172A">
            <w:r>
              <w:t>YES</w:t>
            </w:r>
          </w:p>
        </w:tc>
      </w:tr>
      <w:tr w:rsidR="007F69E2" w:rsidTr="00E96FDB">
        <w:trPr>
          <w:trHeight w:val="458"/>
        </w:trPr>
        <w:tc>
          <w:tcPr>
            <w:tcW w:w="1990" w:type="dxa"/>
          </w:tcPr>
          <w:p w:rsidR="007F69E2" w:rsidRDefault="007F69E2" w:rsidP="00A8172A">
            <w:r>
              <w:t>D</w:t>
            </w:r>
          </w:p>
        </w:tc>
        <w:tc>
          <w:tcPr>
            <w:tcW w:w="1991" w:type="dxa"/>
          </w:tcPr>
          <w:p w:rsidR="007F69E2" w:rsidRDefault="007F69E2" w:rsidP="00A8172A">
            <w:r>
              <w:t>YES</w:t>
            </w:r>
          </w:p>
        </w:tc>
        <w:tc>
          <w:tcPr>
            <w:tcW w:w="1991" w:type="dxa"/>
          </w:tcPr>
          <w:p w:rsidR="007F69E2" w:rsidRDefault="007F69E2" w:rsidP="00A8172A">
            <w:r>
              <w:t>10</w:t>
            </w:r>
          </w:p>
        </w:tc>
        <w:tc>
          <w:tcPr>
            <w:tcW w:w="1991" w:type="dxa"/>
          </w:tcPr>
          <w:p w:rsidR="007F69E2" w:rsidRDefault="007F69E2" w:rsidP="00A8172A">
            <w:r>
              <w:t>YES</w:t>
            </w:r>
          </w:p>
        </w:tc>
      </w:tr>
    </w:tbl>
    <w:p w:rsidR="00E817D3" w:rsidRDefault="00E817D3" w:rsidP="00A8172A">
      <w:pPr>
        <w:spacing w:after="0" w:line="240" w:lineRule="auto"/>
      </w:pPr>
    </w:p>
    <w:p w:rsidR="00E817D3" w:rsidRDefault="00E817D3" w:rsidP="00A8172A">
      <w:pPr>
        <w:spacing w:after="0" w:line="240" w:lineRule="auto"/>
      </w:pPr>
    </w:p>
    <w:p w:rsidR="00E817D3" w:rsidRDefault="00E817D3" w:rsidP="00A8172A">
      <w:pPr>
        <w:spacing w:after="0" w:line="240" w:lineRule="auto"/>
      </w:pPr>
    </w:p>
    <w:p w:rsidR="00E817D3" w:rsidRDefault="00E817D3" w:rsidP="00A8172A">
      <w:pPr>
        <w:spacing w:after="0" w:line="240" w:lineRule="auto"/>
      </w:pPr>
      <w:r>
        <w:t>arcade.cpp</w:t>
      </w:r>
    </w:p>
    <w:p w:rsidR="00E817D3" w:rsidRDefault="00E817D3" w:rsidP="00A8172A">
      <w:pPr>
        <w:spacing w:after="0" w:line="240" w:lineRule="auto"/>
      </w:pPr>
    </w:p>
    <w:tbl>
      <w:tblPr>
        <w:tblStyle w:val="TableGrid"/>
        <w:tblW w:w="0" w:type="auto"/>
        <w:tblLook w:val="04A0" w:firstRow="1" w:lastRow="0" w:firstColumn="1" w:lastColumn="0" w:noHBand="0" w:noVBand="1"/>
      </w:tblPr>
      <w:tblGrid>
        <w:gridCol w:w="1337"/>
        <w:gridCol w:w="1337"/>
        <w:gridCol w:w="1336"/>
        <w:gridCol w:w="1335"/>
        <w:gridCol w:w="1335"/>
        <w:gridCol w:w="1335"/>
        <w:gridCol w:w="1335"/>
      </w:tblGrid>
      <w:tr w:rsidR="002C4B8A" w:rsidTr="00E96FDB">
        <w:tc>
          <w:tcPr>
            <w:tcW w:w="1337" w:type="dxa"/>
          </w:tcPr>
          <w:p w:rsidR="002C4B8A" w:rsidRDefault="002C4B8A" w:rsidP="00E96FDB">
            <w:r>
              <w:t># of Coupons</w:t>
            </w:r>
          </w:p>
        </w:tc>
        <w:tc>
          <w:tcPr>
            <w:tcW w:w="1337" w:type="dxa"/>
          </w:tcPr>
          <w:p w:rsidR="002C4B8A" w:rsidRDefault="002C4B8A" w:rsidP="00E96FDB">
            <w:r>
              <w:t># of candy bars expected</w:t>
            </w:r>
          </w:p>
        </w:tc>
        <w:tc>
          <w:tcPr>
            <w:tcW w:w="1336" w:type="dxa"/>
          </w:tcPr>
          <w:p w:rsidR="002C4B8A" w:rsidRDefault="002C4B8A" w:rsidP="00E96FDB">
            <w:r>
              <w:t>Actual # of Candy Bars</w:t>
            </w:r>
          </w:p>
        </w:tc>
        <w:tc>
          <w:tcPr>
            <w:tcW w:w="1335" w:type="dxa"/>
          </w:tcPr>
          <w:p w:rsidR="002C4B8A" w:rsidRDefault="002C4B8A" w:rsidP="00E96FDB">
            <w:r>
              <w:t># of gum balls expected</w:t>
            </w:r>
          </w:p>
        </w:tc>
        <w:tc>
          <w:tcPr>
            <w:tcW w:w="1335" w:type="dxa"/>
          </w:tcPr>
          <w:p w:rsidR="002C4B8A" w:rsidRDefault="002C4B8A" w:rsidP="00E96FDB">
            <w:r>
              <w:t>Actual # of gum balls</w:t>
            </w:r>
          </w:p>
        </w:tc>
        <w:tc>
          <w:tcPr>
            <w:tcW w:w="1335" w:type="dxa"/>
          </w:tcPr>
          <w:p w:rsidR="002C4B8A" w:rsidRDefault="007F69E2" w:rsidP="00E96FDB">
            <w:r>
              <w:t xml:space="preserve">Expected </w:t>
            </w:r>
            <w:r w:rsidR="002C4B8A">
              <w:t># of coupons left over</w:t>
            </w:r>
          </w:p>
        </w:tc>
        <w:tc>
          <w:tcPr>
            <w:tcW w:w="1335" w:type="dxa"/>
          </w:tcPr>
          <w:p w:rsidR="002C4B8A" w:rsidRDefault="007F69E2" w:rsidP="00E96FDB">
            <w:r>
              <w:t>Actual</w:t>
            </w:r>
            <w:r w:rsidR="002C4B8A">
              <w:t xml:space="preserve"> # of coupons left over</w:t>
            </w:r>
          </w:p>
        </w:tc>
      </w:tr>
      <w:tr w:rsidR="002C4B8A" w:rsidTr="00E96FDB">
        <w:tc>
          <w:tcPr>
            <w:tcW w:w="1337" w:type="dxa"/>
          </w:tcPr>
          <w:p w:rsidR="002C4B8A" w:rsidRDefault="007F69E2" w:rsidP="00E96FDB">
            <w:r>
              <w:t>10</w:t>
            </w:r>
          </w:p>
        </w:tc>
        <w:tc>
          <w:tcPr>
            <w:tcW w:w="1337" w:type="dxa"/>
          </w:tcPr>
          <w:p w:rsidR="002C4B8A" w:rsidRDefault="007F69E2" w:rsidP="00E96FDB">
            <w:r>
              <w:t>1</w:t>
            </w:r>
          </w:p>
        </w:tc>
        <w:tc>
          <w:tcPr>
            <w:tcW w:w="1336" w:type="dxa"/>
          </w:tcPr>
          <w:p w:rsidR="002C4B8A" w:rsidRDefault="007F69E2" w:rsidP="00E96FDB">
            <w:r>
              <w:t>1</w:t>
            </w:r>
          </w:p>
        </w:tc>
        <w:tc>
          <w:tcPr>
            <w:tcW w:w="1335" w:type="dxa"/>
          </w:tcPr>
          <w:p w:rsidR="002C4B8A" w:rsidRDefault="007F69E2" w:rsidP="00E96FDB">
            <w:r>
              <w:t>0</w:t>
            </w:r>
          </w:p>
        </w:tc>
        <w:tc>
          <w:tcPr>
            <w:tcW w:w="1335" w:type="dxa"/>
          </w:tcPr>
          <w:p w:rsidR="002C4B8A" w:rsidRDefault="007F69E2" w:rsidP="00E96FDB">
            <w:r>
              <w:t>0</w:t>
            </w:r>
          </w:p>
        </w:tc>
        <w:tc>
          <w:tcPr>
            <w:tcW w:w="1335" w:type="dxa"/>
          </w:tcPr>
          <w:p w:rsidR="002C4B8A" w:rsidRDefault="007F69E2" w:rsidP="00E96FDB">
            <w:r>
              <w:t>0</w:t>
            </w:r>
          </w:p>
        </w:tc>
        <w:tc>
          <w:tcPr>
            <w:tcW w:w="1335" w:type="dxa"/>
          </w:tcPr>
          <w:p w:rsidR="002C4B8A" w:rsidRDefault="007F69E2" w:rsidP="00E96FDB">
            <w:r>
              <w:t>1 Error</w:t>
            </w:r>
          </w:p>
        </w:tc>
      </w:tr>
      <w:tr w:rsidR="002C4B8A" w:rsidTr="00E96FDB">
        <w:tc>
          <w:tcPr>
            <w:tcW w:w="1337" w:type="dxa"/>
          </w:tcPr>
          <w:p w:rsidR="002C4B8A" w:rsidRDefault="007F69E2" w:rsidP="00E96FDB">
            <w:r>
              <w:t>20</w:t>
            </w:r>
          </w:p>
        </w:tc>
        <w:tc>
          <w:tcPr>
            <w:tcW w:w="1337" w:type="dxa"/>
          </w:tcPr>
          <w:p w:rsidR="002C4B8A" w:rsidRDefault="007F69E2" w:rsidP="00E96FDB">
            <w:r>
              <w:t>2</w:t>
            </w:r>
          </w:p>
        </w:tc>
        <w:tc>
          <w:tcPr>
            <w:tcW w:w="1336" w:type="dxa"/>
          </w:tcPr>
          <w:p w:rsidR="002C4B8A" w:rsidRDefault="007F69E2" w:rsidP="00E96FDB">
            <w:r>
              <w:t>2</w:t>
            </w:r>
          </w:p>
        </w:tc>
        <w:tc>
          <w:tcPr>
            <w:tcW w:w="1335" w:type="dxa"/>
          </w:tcPr>
          <w:p w:rsidR="002C4B8A" w:rsidRDefault="007F69E2" w:rsidP="00E96FDB">
            <w:r>
              <w:t>0</w:t>
            </w:r>
          </w:p>
        </w:tc>
        <w:tc>
          <w:tcPr>
            <w:tcW w:w="1335" w:type="dxa"/>
          </w:tcPr>
          <w:p w:rsidR="002C4B8A" w:rsidRDefault="007F69E2" w:rsidP="00E96FDB">
            <w:r>
              <w:t>0</w:t>
            </w:r>
          </w:p>
        </w:tc>
        <w:tc>
          <w:tcPr>
            <w:tcW w:w="1335" w:type="dxa"/>
          </w:tcPr>
          <w:p w:rsidR="002C4B8A" w:rsidRDefault="007F69E2" w:rsidP="00E96FDB">
            <w:r>
              <w:t>0</w:t>
            </w:r>
          </w:p>
        </w:tc>
        <w:tc>
          <w:tcPr>
            <w:tcW w:w="1335" w:type="dxa"/>
          </w:tcPr>
          <w:p w:rsidR="002C4B8A" w:rsidRDefault="007F69E2" w:rsidP="00E96FDB">
            <w:r>
              <w:t>2 Error</w:t>
            </w:r>
          </w:p>
        </w:tc>
      </w:tr>
      <w:tr w:rsidR="002C4B8A" w:rsidTr="00E96FDB">
        <w:tc>
          <w:tcPr>
            <w:tcW w:w="1337" w:type="dxa"/>
          </w:tcPr>
          <w:p w:rsidR="002C4B8A" w:rsidRDefault="007F69E2" w:rsidP="00E96FDB">
            <w:r>
              <w:t>3</w:t>
            </w:r>
          </w:p>
        </w:tc>
        <w:tc>
          <w:tcPr>
            <w:tcW w:w="1337" w:type="dxa"/>
          </w:tcPr>
          <w:p w:rsidR="002C4B8A" w:rsidRDefault="007F69E2" w:rsidP="00E96FDB">
            <w:r>
              <w:t>0</w:t>
            </w:r>
          </w:p>
        </w:tc>
        <w:tc>
          <w:tcPr>
            <w:tcW w:w="1336" w:type="dxa"/>
          </w:tcPr>
          <w:p w:rsidR="002C4B8A" w:rsidRDefault="007F69E2" w:rsidP="00E96FDB">
            <w:r>
              <w:t>0</w:t>
            </w:r>
          </w:p>
        </w:tc>
        <w:tc>
          <w:tcPr>
            <w:tcW w:w="1335" w:type="dxa"/>
          </w:tcPr>
          <w:p w:rsidR="002C4B8A" w:rsidRDefault="007F69E2" w:rsidP="00E96FDB">
            <w:r>
              <w:t>1</w:t>
            </w:r>
          </w:p>
        </w:tc>
        <w:tc>
          <w:tcPr>
            <w:tcW w:w="1335" w:type="dxa"/>
          </w:tcPr>
          <w:p w:rsidR="002C4B8A" w:rsidRDefault="007F69E2" w:rsidP="00E96FDB">
            <w:r>
              <w:t>1</w:t>
            </w:r>
          </w:p>
        </w:tc>
        <w:tc>
          <w:tcPr>
            <w:tcW w:w="1335" w:type="dxa"/>
          </w:tcPr>
          <w:p w:rsidR="002C4B8A" w:rsidRDefault="007F69E2" w:rsidP="00E96FDB">
            <w:r>
              <w:t>0</w:t>
            </w:r>
          </w:p>
        </w:tc>
        <w:tc>
          <w:tcPr>
            <w:tcW w:w="1335" w:type="dxa"/>
          </w:tcPr>
          <w:p w:rsidR="002C4B8A" w:rsidRDefault="007F69E2" w:rsidP="00E96FDB">
            <w:r>
              <w:t>0</w:t>
            </w:r>
          </w:p>
        </w:tc>
      </w:tr>
      <w:tr w:rsidR="002C4B8A" w:rsidTr="00E96FDB">
        <w:tc>
          <w:tcPr>
            <w:tcW w:w="1337" w:type="dxa"/>
          </w:tcPr>
          <w:p w:rsidR="002C4B8A" w:rsidRDefault="007F69E2" w:rsidP="00E96FDB">
            <w:r>
              <w:t>33</w:t>
            </w:r>
          </w:p>
        </w:tc>
        <w:tc>
          <w:tcPr>
            <w:tcW w:w="1337" w:type="dxa"/>
          </w:tcPr>
          <w:p w:rsidR="002C4B8A" w:rsidRDefault="007F69E2" w:rsidP="00E96FDB">
            <w:r>
              <w:t>3</w:t>
            </w:r>
          </w:p>
        </w:tc>
        <w:tc>
          <w:tcPr>
            <w:tcW w:w="1336" w:type="dxa"/>
          </w:tcPr>
          <w:p w:rsidR="002C4B8A" w:rsidRDefault="007F69E2" w:rsidP="00E96FDB">
            <w:r>
              <w:t>3</w:t>
            </w:r>
          </w:p>
        </w:tc>
        <w:tc>
          <w:tcPr>
            <w:tcW w:w="1335" w:type="dxa"/>
          </w:tcPr>
          <w:p w:rsidR="002C4B8A" w:rsidRDefault="00511863" w:rsidP="00E96FDB">
            <w:r>
              <w:t>1</w:t>
            </w:r>
          </w:p>
        </w:tc>
        <w:tc>
          <w:tcPr>
            <w:tcW w:w="1335" w:type="dxa"/>
          </w:tcPr>
          <w:p w:rsidR="002C4B8A" w:rsidRDefault="00511863" w:rsidP="00E96FDB">
            <w:r>
              <w:t>1</w:t>
            </w:r>
          </w:p>
        </w:tc>
        <w:tc>
          <w:tcPr>
            <w:tcW w:w="1335" w:type="dxa"/>
          </w:tcPr>
          <w:p w:rsidR="002C4B8A" w:rsidRDefault="00511863" w:rsidP="00E96FDB">
            <w:r>
              <w:t>0</w:t>
            </w:r>
          </w:p>
        </w:tc>
        <w:tc>
          <w:tcPr>
            <w:tcW w:w="1335" w:type="dxa"/>
          </w:tcPr>
          <w:p w:rsidR="002C4B8A" w:rsidRDefault="00511863" w:rsidP="00E96FDB">
            <w:r>
              <w:t>0</w:t>
            </w:r>
          </w:p>
        </w:tc>
      </w:tr>
      <w:tr w:rsidR="007F69E2" w:rsidTr="00E96FDB">
        <w:tc>
          <w:tcPr>
            <w:tcW w:w="1337" w:type="dxa"/>
          </w:tcPr>
          <w:p w:rsidR="007F69E2" w:rsidRDefault="00511863" w:rsidP="00511863">
            <w:pPr>
              <w:jc w:val="center"/>
            </w:pPr>
            <w:r>
              <w:t>37</w:t>
            </w:r>
          </w:p>
        </w:tc>
        <w:tc>
          <w:tcPr>
            <w:tcW w:w="1337" w:type="dxa"/>
          </w:tcPr>
          <w:p w:rsidR="007F69E2" w:rsidRDefault="00511863" w:rsidP="00E96FDB">
            <w:r>
              <w:t>3</w:t>
            </w:r>
          </w:p>
        </w:tc>
        <w:tc>
          <w:tcPr>
            <w:tcW w:w="1336" w:type="dxa"/>
          </w:tcPr>
          <w:p w:rsidR="007F69E2" w:rsidRDefault="00511863" w:rsidP="00E96FDB">
            <w:r>
              <w:t>3</w:t>
            </w:r>
          </w:p>
        </w:tc>
        <w:tc>
          <w:tcPr>
            <w:tcW w:w="1335" w:type="dxa"/>
          </w:tcPr>
          <w:p w:rsidR="007F69E2" w:rsidRDefault="00511863" w:rsidP="00E96FDB">
            <w:r>
              <w:t>2</w:t>
            </w:r>
          </w:p>
        </w:tc>
        <w:tc>
          <w:tcPr>
            <w:tcW w:w="1335" w:type="dxa"/>
          </w:tcPr>
          <w:p w:rsidR="007F69E2" w:rsidRDefault="00511863" w:rsidP="00E96FDB">
            <w:r>
              <w:t>2</w:t>
            </w:r>
          </w:p>
        </w:tc>
        <w:tc>
          <w:tcPr>
            <w:tcW w:w="1335" w:type="dxa"/>
          </w:tcPr>
          <w:p w:rsidR="007F69E2" w:rsidRDefault="00511863" w:rsidP="00E96FDB">
            <w:r>
              <w:t>1</w:t>
            </w:r>
          </w:p>
        </w:tc>
        <w:tc>
          <w:tcPr>
            <w:tcW w:w="1335" w:type="dxa"/>
          </w:tcPr>
          <w:p w:rsidR="007F69E2" w:rsidRDefault="00511863" w:rsidP="00E96FDB">
            <w:r>
              <w:t>1</w:t>
            </w:r>
          </w:p>
        </w:tc>
      </w:tr>
      <w:tr w:rsidR="00511863" w:rsidTr="00E96FDB">
        <w:tc>
          <w:tcPr>
            <w:tcW w:w="1337" w:type="dxa"/>
          </w:tcPr>
          <w:p w:rsidR="00511863" w:rsidRDefault="00511863" w:rsidP="00511863">
            <w:pPr>
              <w:jc w:val="center"/>
            </w:pPr>
            <w:r>
              <w:lastRenderedPageBreak/>
              <w:t>-1</w:t>
            </w:r>
          </w:p>
        </w:tc>
        <w:tc>
          <w:tcPr>
            <w:tcW w:w="1337" w:type="dxa"/>
          </w:tcPr>
          <w:p w:rsidR="00511863" w:rsidRDefault="00511863" w:rsidP="00E96FDB">
            <w:r>
              <w:t>Please enter valid #</w:t>
            </w:r>
          </w:p>
        </w:tc>
        <w:tc>
          <w:tcPr>
            <w:tcW w:w="1336" w:type="dxa"/>
          </w:tcPr>
          <w:p w:rsidR="00511863" w:rsidRDefault="00511863" w:rsidP="00E96FDB"/>
        </w:tc>
        <w:tc>
          <w:tcPr>
            <w:tcW w:w="1335" w:type="dxa"/>
          </w:tcPr>
          <w:p w:rsidR="00511863" w:rsidRDefault="00511863" w:rsidP="00E96FDB"/>
        </w:tc>
        <w:tc>
          <w:tcPr>
            <w:tcW w:w="1335" w:type="dxa"/>
          </w:tcPr>
          <w:p w:rsidR="00511863" w:rsidRDefault="00511863" w:rsidP="00E96FDB"/>
        </w:tc>
        <w:tc>
          <w:tcPr>
            <w:tcW w:w="1335" w:type="dxa"/>
          </w:tcPr>
          <w:p w:rsidR="00511863" w:rsidRDefault="00511863" w:rsidP="00E96FDB"/>
        </w:tc>
        <w:tc>
          <w:tcPr>
            <w:tcW w:w="1335" w:type="dxa"/>
          </w:tcPr>
          <w:p w:rsidR="00511863" w:rsidRDefault="00511863" w:rsidP="00E96FDB"/>
        </w:tc>
      </w:tr>
      <w:tr w:rsidR="002C4B8A" w:rsidTr="00E96FDB">
        <w:tc>
          <w:tcPr>
            <w:tcW w:w="1337" w:type="dxa"/>
          </w:tcPr>
          <w:p w:rsidR="002C4B8A" w:rsidRDefault="00511863" w:rsidP="00511863">
            <w:pPr>
              <w:jc w:val="center"/>
            </w:pPr>
            <w:r>
              <w:t>D</w:t>
            </w:r>
          </w:p>
        </w:tc>
        <w:tc>
          <w:tcPr>
            <w:tcW w:w="1337" w:type="dxa"/>
          </w:tcPr>
          <w:p w:rsidR="002C4B8A" w:rsidRDefault="00511863" w:rsidP="00E96FDB">
            <w:r>
              <w:t>Please enter a valid #</w:t>
            </w:r>
          </w:p>
        </w:tc>
        <w:tc>
          <w:tcPr>
            <w:tcW w:w="1336" w:type="dxa"/>
          </w:tcPr>
          <w:p w:rsidR="002C4B8A" w:rsidRDefault="002C4B8A" w:rsidP="00E96FDB"/>
        </w:tc>
        <w:tc>
          <w:tcPr>
            <w:tcW w:w="1335" w:type="dxa"/>
          </w:tcPr>
          <w:p w:rsidR="002C4B8A" w:rsidRDefault="002C4B8A" w:rsidP="00E96FDB"/>
        </w:tc>
        <w:tc>
          <w:tcPr>
            <w:tcW w:w="1335" w:type="dxa"/>
          </w:tcPr>
          <w:p w:rsidR="002C4B8A" w:rsidRDefault="002C4B8A" w:rsidP="00E96FDB"/>
        </w:tc>
        <w:tc>
          <w:tcPr>
            <w:tcW w:w="1335" w:type="dxa"/>
          </w:tcPr>
          <w:p w:rsidR="002C4B8A" w:rsidRDefault="002C4B8A" w:rsidP="00E96FDB"/>
        </w:tc>
        <w:tc>
          <w:tcPr>
            <w:tcW w:w="1335" w:type="dxa"/>
          </w:tcPr>
          <w:p w:rsidR="002C4B8A" w:rsidRDefault="002C4B8A" w:rsidP="00E96FDB"/>
        </w:tc>
      </w:tr>
      <w:tr w:rsidR="00511863" w:rsidTr="00511863">
        <w:trPr>
          <w:trHeight w:val="494"/>
        </w:trPr>
        <w:tc>
          <w:tcPr>
            <w:tcW w:w="1337" w:type="dxa"/>
          </w:tcPr>
          <w:p w:rsidR="00511863" w:rsidRDefault="00511863" w:rsidP="00511863">
            <w:pPr>
              <w:jc w:val="center"/>
            </w:pPr>
          </w:p>
        </w:tc>
        <w:tc>
          <w:tcPr>
            <w:tcW w:w="1337" w:type="dxa"/>
          </w:tcPr>
          <w:p w:rsidR="00511863" w:rsidRDefault="00511863" w:rsidP="00E96FDB"/>
        </w:tc>
        <w:tc>
          <w:tcPr>
            <w:tcW w:w="1336" w:type="dxa"/>
          </w:tcPr>
          <w:p w:rsidR="00511863" w:rsidRDefault="00511863" w:rsidP="00E96FDB"/>
        </w:tc>
        <w:tc>
          <w:tcPr>
            <w:tcW w:w="1335" w:type="dxa"/>
          </w:tcPr>
          <w:p w:rsidR="00511863" w:rsidRDefault="00511863" w:rsidP="00E96FDB"/>
        </w:tc>
        <w:tc>
          <w:tcPr>
            <w:tcW w:w="1335" w:type="dxa"/>
          </w:tcPr>
          <w:p w:rsidR="00511863" w:rsidRDefault="00511863" w:rsidP="00E96FDB"/>
        </w:tc>
        <w:tc>
          <w:tcPr>
            <w:tcW w:w="1335" w:type="dxa"/>
          </w:tcPr>
          <w:p w:rsidR="00511863" w:rsidRDefault="00511863" w:rsidP="00E96FDB"/>
        </w:tc>
        <w:tc>
          <w:tcPr>
            <w:tcW w:w="1335" w:type="dxa"/>
          </w:tcPr>
          <w:p w:rsidR="00511863" w:rsidRDefault="00511863" w:rsidP="00E96FDB"/>
        </w:tc>
      </w:tr>
    </w:tbl>
    <w:p w:rsidR="00E817D3" w:rsidRDefault="00E817D3" w:rsidP="00A8172A">
      <w:pPr>
        <w:spacing w:after="0" w:line="240" w:lineRule="auto"/>
      </w:pPr>
    </w:p>
    <w:p w:rsidR="00E817D3" w:rsidRDefault="00E817D3" w:rsidP="00A8172A">
      <w:pPr>
        <w:spacing w:after="0" w:line="240" w:lineRule="auto"/>
      </w:pPr>
    </w:p>
    <w:p w:rsidR="00E817D3" w:rsidRDefault="00E817D3" w:rsidP="00A8172A">
      <w:pPr>
        <w:spacing w:after="0" w:line="240" w:lineRule="auto"/>
      </w:pPr>
    </w:p>
    <w:p w:rsidR="00E817D3" w:rsidRDefault="00E817D3" w:rsidP="00A8172A">
      <w:pPr>
        <w:spacing w:after="0" w:line="240" w:lineRule="auto"/>
      </w:pPr>
      <w:r>
        <w:t>arcade2.cpp</w:t>
      </w:r>
    </w:p>
    <w:p w:rsidR="00E817D3" w:rsidRDefault="00E817D3" w:rsidP="00A8172A">
      <w:pPr>
        <w:spacing w:after="0" w:line="240" w:lineRule="auto"/>
      </w:pPr>
    </w:p>
    <w:tbl>
      <w:tblPr>
        <w:tblStyle w:val="TableGrid"/>
        <w:tblW w:w="0" w:type="auto"/>
        <w:tblLook w:val="04A0" w:firstRow="1" w:lastRow="0" w:firstColumn="1" w:lastColumn="0" w:noHBand="0" w:noVBand="1"/>
      </w:tblPr>
      <w:tblGrid>
        <w:gridCol w:w="1337"/>
        <w:gridCol w:w="1337"/>
        <w:gridCol w:w="1336"/>
        <w:gridCol w:w="1335"/>
        <w:gridCol w:w="1335"/>
        <w:gridCol w:w="1335"/>
        <w:gridCol w:w="1335"/>
      </w:tblGrid>
      <w:tr w:rsidR="002C4B8A" w:rsidTr="00E96FDB">
        <w:tc>
          <w:tcPr>
            <w:tcW w:w="1337" w:type="dxa"/>
          </w:tcPr>
          <w:p w:rsidR="002C4B8A" w:rsidRDefault="002C4B8A" w:rsidP="00E96FDB">
            <w:r>
              <w:t># of Coupons</w:t>
            </w:r>
          </w:p>
        </w:tc>
        <w:tc>
          <w:tcPr>
            <w:tcW w:w="1337" w:type="dxa"/>
          </w:tcPr>
          <w:p w:rsidR="002C4B8A" w:rsidRDefault="002C4B8A" w:rsidP="00E96FDB">
            <w:r>
              <w:t># of candy bars expected</w:t>
            </w:r>
          </w:p>
        </w:tc>
        <w:tc>
          <w:tcPr>
            <w:tcW w:w="1336" w:type="dxa"/>
          </w:tcPr>
          <w:p w:rsidR="002C4B8A" w:rsidRDefault="002C4B8A" w:rsidP="00E96FDB">
            <w:r>
              <w:t>Actual # of Candy Bars</w:t>
            </w:r>
          </w:p>
        </w:tc>
        <w:tc>
          <w:tcPr>
            <w:tcW w:w="1335" w:type="dxa"/>
          </w:tcPr>
          <w:p w:rsidR="002C4B8A" w:rsidRDefault="002C4B8A" w:rsidP="00E96FDB">
            <w:r>
              <w:t># of gum balls expected</w:t>
            </w:r>
          </w:p>
        </w:tc>
        <w:tc>
          <w:tcPr>
            <w:tcW w:w="1335" w:type="dxa"/>
          </w:tcPr>
          <w:p w:rsidR="002C4B8A" w:rsidRDefault="002C4B8A" w:rsidP="00E96FDB">
            <w:r>
              <w:t>Actual # of gum balls</w:t>
            </w:r>
          </w:p>
        </w:tc>
        <w:tc>
          <w:tcPr>
            <w:tcW w:w="1335" w:type="dxa"/>
          </w:tcPr>
          <w:p w:rsidR="002C4B8A" w:rsidRDefault="00A649C9" w:rsidP="00E96FDB">
            <w:r>
              <w:t xml:space="preserve">Expected </w:t>
            </w:r>
            <w:r w:rsidR="002C4B8A">
              <w:t># of coupons left over</w:t>
            </w:r>
          </w:p>
        </w:tc>
        <w:tc>
          <w:tcPr>
            <w:tcW w:w="1335" w:type="dxa"/>
          </w:tcPr>
          <w:p w:rsidR="002C4B8A" w:rsidRDefault="002C4B8A" w:rsidP="00E96FDB">
            <w:r>
              <w:t xml:space="preserve"> # of coupons left over</w:t>
            </w:r>
          </w:p>
        </w:tc>
      </w:tr>
      <w:tr w:rsidR="002C4B8A" w:rsidTr="00E96FDB">
        <w:tc>
          <w:tcPr>
            <w:tcW w:w="1337" w:type="dxa"/>
          </w:tcPr>
          <w:p w:rsidR="002C4B8A" w:rsidRDefault="00A649C9" w:rsidP="00A649C9">
            <w:pPr>
              <w:jc w:val="center"/>
            </w:pPr>
            <w:r>
              <w:t>10</w:t>
            </w:r>
          </w:p>
        </w:tc>
        <w:tc>
          <w:tcPr>
            <w:tcW w:w="1337" w:type="dxa"/>
          </w:tcPr>
          <w:p w:rsidR="002C4B8A" w:rsidRDefault="00A649C9" w:rsidP="00E96FDB">
            <w:r>
              <w:t>1</w:t>
            </w:r>
          </w:p>
        </w:tc>
        <w:tc>
          <w:tcPr>
            <w:tcW w:w="1336" w:type="dxa"/>
          </w:tcPr>
          <w:p w:rsidR="002C4B8A" w:rsidRDefault="00A649C9" w:rsidP="00E96FDB">
            <w:r>
              <w:t>1</w:t>
            </w:r>
          </w:p>
        </w:tc>
        <w:tc>
          <w:tcPr>
            <w:tcW w:w="1335" w:type="dxa"/>
          </w:tcPr>
          <w:p w:rsidR="002C4B8A" w:rsidRDefault="00A649C9" w:rsidP="00E96FDB">
            <w:r>
              <w:t>0</w:t>
            </w:r>
          </w:p>
        </w:tc>
        <w:tc>
          <w:tcPr>
            <w:tcW w:w="1335" w:type="dxa"/>
          </w:tcPr>
          <w:p w:rsidR="002C4B8A" w:rsidRDefault="00A649C9" w:rsidP="00E96FDB">
            <w:r>
              <w:t>0</w:t>
            </w:r>
          </w:p>
        </w:tc>
        <w:tc>
          <w:tcPr>
            <w:tcW w:w="1335" w:type="dxa"/>
          </w:tcPr>
          <w:p w:rsidR="002C4B8A" w:rsidRDefault="00A649C9" w:rsidP="00E96FDB">
            <w:r>
              <w:t>0</w:t>
            </w:r>
          </w:p>
        </w:tc>
        <w:tc>
          <w:tcPr>
            <w:tcW w:w="1335" w:type="dxa"/>
          </w:tcPr>
          <w:p w:rsidR="002C4B8A" w:rsidRDefault="00A649C9" w:rsidP="00E96FDB">
            <w:r>
              <w:t>0</w:t>
            </w:r>
          </w:p>
        </w:tc>
      </w:tr>
      <w:tr w:rsidR="002C4B8A" w:rsidTr="00E96FDB">
        <w:tc>
          <w:tcPr>
            <w:tcW w:w="1337" w:type="dxa"/>
          </w:tcPr>
          <w:p w:rsidR="002C4B8A" w:rsidRDefault="00A649C9" w:rsidP="00E96FDB">
            <w:r>
              <w:t>20</w:t>
            </w:r>
          </w:p>
          <w:p w:rsidR="00A649C9" w:rsidRDefault="00A649C9" w:rsidP="00E96FDB"/>
        </w:tc>
        <w:tc>
          <w:tcPr>
            <w:tcW w:w="1337" w:type="dxa"/>
          </w:tcPr>
          <w:p w:rsidR="002C4B8A" w:rsidRDefault="00A649C9" w:rsidP="00E96FDB">
            <w:r>
              <w:t>2</w:t>
            </w:r>
          </w:p>
        </w:tc>
        <w:tc>
          <w:tcPr>
            <w:tcW w:w="1336" w:type="dxa"/>
          </w:tcPr>
          <w:p w:rsidR="002C4B8A" w:rsidRDefault="00A649C9" w:rsidP="00E96FDB">
            <w:r>
              <w:t>2</w:t>
            </w:r>
          </w:p>
        </w:tc>
        <w:tc>
          <w:tcPr>
            <w:tcW w:w="1335" w:type="dxa"/>
          </w:tcPr>
          <w:p w:rsidR="002C4B8A" w:rsidRDefault="00A649C9" w:rsidP="00E96FDB">
            <w:r>
              <w:t>0</w:t>
            </w:r>
          </w:p>
        </w:tc>
        <w:tc>
          <w:tcPr>
            <w:tcW w:w="1335" w:type="dxa"/>
          </w:tcPr>
          <w:p w:rsidR="002C4B8A" w:rsidRDefault="00A649C9" w:rsidP="00E96FDB">
            <w:r>
              <w:t>0</w:t>
            </w:r>
          </w:p>
        </w:tc>
        <w:tc>
          <w:tcPr>
            <w:tcW w:w="1335" w:type="dxa"/>
          </w:tcPr>
          <w:p w:rsidR="002C4B8A" w:rsidRDefault="00A649C9" w:rsidP="00E96FDB">
            <w:r>
              <w:t>0</w:t>
            </w:r>
          </w:p>
        </w:tc>
        <w:tc>
          <w:tcPr>
            <w:tcW w:w="1335" w:type="dxa"/>
          </w:tcPr>
          <w:p w:rsidR="002C4B8A" w:rsidRDefault="00A649C9" w:rsidP="00E96FDB">
            <w:r>
              <w:t>0</w:t>
            </w:r>
          </w:p>
        </w:tc>
      </w:tr>
      <w:tr w:rsidR="002C4B8A" w:rsidTr="00E96FDB">
        <w:tc>
          <w:tcPr>
            <w:tcW w:w="1337" w:type="dxa"/>
          </w:tcPr>
          <w:p w:rsidR="002C4B8A" w:rsidRDefault="00A649C9" w:rsidP="00E96FDB">
            <w:r>
              <w:t>3</w:t>
            </w:r>
          </w:p>
        </w:tc>
        <w:tc>
          <w:tcPr>
            <w:tcW w:w="1337" w:type="dxa"/>
          </w:tcPr>
          <w:p w:rsidR="002C4B8A" w:rsidRDefault="00A649C9" w:rsidP="00E96FDB">
            <w:r>
              <w:t>0</w:t>
            </w:r>
          </w:p>
        </w:tc>
        <w:tc>
          <w:tcPr>
            <w:tcW w:w="1336" w:type="dxa"/>
          </w:tcPr>
          <w:p w:rsidR="002C4B8A" w:rsidRDefault="00A649C9" w:rsidP="00E96FDB">
            <w:r>
              <w:t>0</w:t>
            </w:r>
          </w:p>
        </w:tc>
        <w:tc>
          <w:tcPr>
            <w:tcW w:w="1335" w:type="dxa"/>
          </w:tcPr>
          <w:p w:rsidR="002C4B8A" w:rsidRDefault="00A649C9" w:rsidP="00E96FDB">
            <w:r>
              <w:t>1</w:t>
            </w:r>
          </w:p>
        </w:tc>
        <w:tc>
          <w:tcPr>
            <w:tcW w:w="1335" w:type="dxa"/>
          </w:tcPr>
          <w:p w:rsidR="002C4B8A" w:rsidRDefault="00A649C9" w:rsidP="00E96FDB">
            <w:r>
              <w:t>1</w:t>
            </w:r>
          </w:p>
        </w:tc>
        <w:tc>
          <w:tcPr>
            <w:tcW w:w="1335" w:type="dxa"/>
          </w:tcPr>
          <w:p w:rsidR="002C4B8A" w:rsidRDefault="00A649C9" w:rsidP="00E96FDB">
            <w:r>
              <w:t>0</w:t>
            </w:r>
          </w:p>
        </w:tc>
        <w:tc>
          <w:tcPr>
            <w:tcW w:w="1335" w:type="dxa"/>
          </w:tcPr>
          <w:p w:rsidR="002C4B8A" w:rsidRDefault="00A649C9" w:rsidP="00E96FDB">
            <w:r>
              <w:t>0</w:t>
            </w:r>
          </w:p>
        </w:tc>
      </w:tr>
      <w:tr w:rsidR="002C4B8A" w:rsidTr="00E96FDB">
        <w:tc>
          <w:tcPr>
            <w:tcW w:w="1337" w:type="dxa"/>
          </w:tcPr>
          <w:p w:rsidR="002C4B8A" w:rsidRDefault="00A649C9" w:rsidP="00E96FDB">
            <w:r>
              <w:t>33</w:t>
            </w:r>
          </w:p>
        </w:tc>
        <w:tc>
          <w:tcPr>
            <w:tcW w:w="1337" w:type="dxa"/>
          </w:tcPr>
          <w:p w:rsidR="002C4B8A" w:rsidRDefault="00A649C9" w:rsidP="00E96FDB">
            <w:r>
              <w:t>3</w:t>
            </w:r>
          </w:p>
        </w:tc>
        <w:tc>
          <w:tcPr>
            <w:tcW w:w="1336" w:type="dxa"/>
          </w:tcPr>
          <w:p w:rsidR="002C4B8A" w:rsidRDefault="00A649C9" w:rsidP="00E96FDB">
            <w:r>
              <w:t>3</w:t>
            </w:r>
          </w:p>
        </w:tc>
        <w:tc>
          <w:tcPr>
            <w:tcW w:w="1335" w:type="dxa"/>
          </w:tcPr>
          <w:p w:rsidR="002C4B8A" w:rsidRDefault="00A649C9" w:rsidP="00E96FDB">
            <w:r>
              <w:t>1</w:t>
            </w:r>
          </w:p>
        </w:tc>
        <w:tc>
          <w:tcPr>
            <w:tcW w:w="1335" w:type="dxa"/>
          </w:tcPr>
          <w:p w:rsidR="002C4B8A" w:rsidRDefault="00A649C9" w:rsidP="00E96FDB">
            <w:r>
              <w:t>1</w:t>
            </w:r>
          </w:p>
        </w:tc>
        <w:tc>
          <w:tcPr>
            <w:tcW w:w="1335" w:type="dxa"/>
          </w:tcPr>
          <w:p w:rsidR="002C4B8A" w:rsidRDefault="00A649C9" w:rsidP="00E96FDB">
            <w:r>
              <w:t>0</w:t>
            </w:r>
          </w:p>
        </w:tc>
        <w:tc>
          <w:tcPr>
            <w:tcW w:w="1335" w:type="dxa"/>
          </w:tcPr>
          <w:p w:rsidR="002C4B8A" w:rsidRDefault="00A649C9" w:rsidP="00E96FDB">
            <w:r>
              <w:t>0</w:t>
            </w:r>
          </w:p>
        </w:tc>
      </w:tr>
      <w:tr w:rsidR="002C4B8A" w:rsidTr="00E96FDB">
        <w:tc>
          <w:tcPr>
            <w:tcW w:w="1337" w:type="dxa"/>
          </w:tcPr>
          <w:p w:rsidR="002C4B8A" w:rsidRDefault="00A649C9" w:rsidP="00E96FDB">
            <w:r>
              <w:t>37</w:t>
            </w:r>
          </w:p>
        </w:tc>
        <w:tc>
          <w:tcPr>
            <w:tcW w:w="1337" w:type="dxa"/>
          </w:tcPr>
          <w:p w:rsidR="002C4B8A" w:rsidRDefault="00A649C9" w:rsidP="00E96FDB">
            <w:r>
              <w:t>3</w:t>
            </w:r>
          </w:p>
        </w:tc>
        <w:tc>
          <w:tcPr>
            <w:tcW w:w="1336" w:type="dxa"/>
          </w:tcPr>
          <w:p w:rsidR="002C4B8A" w:rsidRDefault="00A649C9" w:rsidP="00E96FDB">
            <w:r>
              <w:t>3</w:t>
            </w:r>
          </w:p>
        </w:tc>
        <w:tc>
          <w:tcPr>
            <w:tcW w:w="1335" w:type="dxa"/>
          </w:tcPr>
          <w:p w:rsidR="002C4B8A" w:rsidRDefault="00A649C9" w:rsidP="00E96FDB">
            <w:r>
              <w:t>2</w:t>
            </w:r>
          </w:p>
        </w:tc>
        <w:tc>
          <w:tcPr>
            <w:tcW w:w="1335" w:type="dxa"/>
          </w:tcPr>
          <w:p w:rsidR="002C4B8A" w:rsidRDefault="00A649C9" w:rsidP="00E96FDB">
            <w:r>
              <w:t>2</w:t>
            </w:r>
          </w:p>
        </w:tc>
        <w:tc>
          <w:tcPr>
            <w:tcW w:w="1335" w:type="dxa"/>
          </w:tcPr>
          <w:p w:rsidR="002C4B8A" w:rsidRDefault="00A649C9" w:rsidP="00E96FDB">
            <w:r>
              <w:t>1</w:t>
            </w:r>
          </w:p>
        </w:tc>
        <w:tc>
          <w:tcPr>
            <w:tcW w:w="1335" w:type="dxa"/>
          </w:tcPr>
          <w:p w:rsidR="002C4B8A" w:rsidRDefault="00A649C9" w:rsidP="00E96FDB">
            <w:r>
              <w:t>1</w:t>
            </w:r>
          </w:p>
        </w:tc>
      </w:tr>
      <w:tr w:rsidR="00A649C9" w:rsidTr="00E96FDB">
        <w:tc>
          <w:tcPr>
            <w:tcW w:w="1337" w:type="dxa"/>
          </w:tcPr>
          <w:p w:rsidR="00A649C9" w:rsidRDefault="00A649C9" w:rsidP="00E96FDB">
            <w:r>
              <w:t>-1</w:t>
            </w:r>
          </w:p>
        </w:tc>
        <w:tc>
          <w:tcPr>
            <w:tcW w:w="1337" w:type="dxa"/>
          </w:tcPr>
          <w:p w:rsidR="00A649C9" w:rsidRDefault="00A649C9" w:rsidP="00E96FDB">
            <w:r>
              <w:t>0</w:t>
            </w:r>
          </w:p>
        </w:tc>
        <w:tc>
          <w:tcPr>
            <w:tcW w:w="1336" w:type="dxa"/>
          </w:tcPr>
          <w:p w:rsidR="00A649C9" w:rsidRDefault="00A649C9" w:rsidP="00E96FDB">
            <w:r>
              <w:t>0</w:t>
            </w:r>
          </w:p>
        </w:tc>
        <w:tc>
          <w:tcPr>
            <w:tcW w:w="1335" w:type="dxa"/>
          </w:tcPr>
          <w:p w:rsidR="00A649C9" w:rsidRDefault="00A649C9" w:rsidP="00E96FDB">
            <w:r>
              <w:t>0</w:t>
            </w:r>
          </w:p>
        </w:tc>
        <w:tc>
          <w:tcPr>
            <w:tcW w:w="1335" w:type="dxa"/>
          </w:tcPr>
          <w:p w:rsidR="00A649C9" w:rsidRDefault="00A649C9" w:rsidP="00E96FDB">
            <w:r>
              <w:t>0</w:t>
            </w:r>
          </w:p>
        </w:tc>
        <w:tc>
          <w:tcPr>
            <w:tcW w:w="1335" w:type="dxa"/>
          </w:tcPr>
          <w:p w:rsidR="00A649C9" w:rsidRDefault="00A649C9" w:rsidP="00E96FDB">
            <w:r>
              <w:t>-1</w:t>
            </w:r>
          </w:p>
        </w:tc>
        <w:tc>
          <w:tcPr>
            <w:tcW w:w="1335" w:type="dxa"/>
          </w:tcPr>
          <w:p w:rsidR="00A649C9" w:rsidRDefault="00A649C9" w:rsidP="00E96FDB">
            <w:r>
              <w:t>-1</w:t>
            </w:r>
          </w:p>
        </w:tc>
      </w:tr>
      <w:tr w:rsidR="00A649C9" w:rsidTr="00E96FDB">
        <w:tc>
          <w:tcPr>
            <w:tcW w:w="1337" w:type="dxa"/>
          </w:tcPr>
          <w:p w:rsidR="00A649C9" w:rsidRDefault="00A649C9" w:rsidP="00E96FDB">
            <w:r>
              <w:t>D</w:t>
            </w:r>
          </w:p>
        </w:tc>
        <w:tc>
          <w:tcPr>
            <w:tcW w:w="1337" w:type="dxa"/>
          </w:tcPr>
          <w:p w:rsidR="00A649C9" w:rsidRDefault="00A649C9" w:rsidP="00E96FDB">
            <w:r>
              <w:t>0</w:t>
            </w:r>
          </w:p>
        </w:tc>
        <w:tc>
          <w:tcPr>
            <w:tcW w:w="1336" w:type="dxa"/>
          </w:tcPr>
          <w:p w:rsidR="00A649C9" w:rsidRDefault="00A649C9" w:rsidP="00E96FDB">
            <w:r>
              <w:t>0</w:t>
            </w:r>
          </w:p>
        </w:tc>
        <w:tc>
          <w:tcPr>
            <w:tcW w:w="1335" w:type="dxa"/>
          </w:tcPr>
          <w:p w:rsidR="00A649C9" w:rsidRDefault="00A649C9" w:rsidP="00E96FDB">
            <w:r>
              <w:t>0</w:t>
            </w:r>
          </w:p>
        </w:tc>
        <w:tc>
          <w:tcPr>
            <w:tcW w:w="1335" w:type="dxa"/>
          </w:tcPr>
          <w:p w:rsidR="00A649C9" w:rsidRDefault="00A649C9" w:rsidP="00E96FDB">
            <w:r>
              <w:t>0</w:t>
            </w:r>
          </w:p>
        </w:tc>
        <w:tc>
          <w:tcPr>
            <w:tcW w:w="1335" w:type="dxa"/>
          </w:tcPr>
          <w:p w:rsidR="00A649C9" w:rsidRDefault="00A649C9" w:rsidP="00E96FDB">
            <w:r>
              <w:t>0</w:t>
            </w:r>
          </w:p>
        </w:tc>
        <w:tc>
          <w:tcPr>
            <w:tcW w:w="1335" w:type="dxa"/>
          </w:tcPr>
          <w:p w:rsidR="00A649C9" w:rsidRDefault="00A649C9" w:rsidP="00E96FDB">
            <w:r>
              <w:t>0</w:t>
            </w:r>
          </w:p>
        </w:tc>
      </w:tr>
    </w:tbl>
    <w:p w:rsidR="00E817D3" w:rsidRDefault="00E817D3" w:rsidP="00A8172A">
      <w:pPr>
        <w:spacing w:after="0" w:line="240" w:lineRule="auto"/>
      </w:pPr>
    </w:p>
    <w:p w:rsidR="00E817D3" w:rsidRDefault="00E817D3" w:rsidP="00A8172A">
      <w:pPr>
        <w:spacing w:after="0" w:line="240" w:lineRule="auto"/>
      </w:pPr>
    </w:p>
    <w:p w:rsidR="00E817D3" w:rsidRDefault="00E817D3" w:rsidP="00A8172A">
      <w:pPr>
        <w:spacing w:after="0" w:line="240" w:lineRule="auto"/>
      </w:pPr>
    </w:p>
    <w:p w:rsidR="00A649C9" w:rsidRDefault="00A649C9" w:rsidP="00A8172A">
      <w:pPr>
        <w:spacing w:after="0" w:line="240" w:lineRule="auto"/>
      </w:pPr>
      <w:r>
        <w:t>numGuess.cpp</w:t>
      </w:r>
    </w:p>
    <w:p w:rsidR="00E817D3" w:rsidRDefault="00A649C9" w:rsidP="00A8172A">
      <w:pPr>
        <w:spacing w:after="0" w:line="240" w:lineRule="auto"/>
      </w:pPr>
      <w:r>
        <w:tab/>
      </w:r>
      <w:r>
        <w:tab/>
      </w:r>
      <w:r>
        <w:tab/>
      </w:r>
      <w:r>
        <w:tab/>
      </w:r>
      <w:r>
        <w:tab/>
      </w:r>
      <w:r>
        <w:tab/>
      </w:r>
      <w:r>
        <w:tab/>
      </w:r>
      <w:r>
        <w:tab/>
      </w:r>
      <w:r>
        <w:tab/>
      </w:r>
    </w:p>
    <w:tbl>
      <w:tblPr>
        <w:tblStyle w:val="TableGrid"/>
        <w:tblW w:w="0" w:type="auto"/>
        <w:tblLook w:val="04A0" w:firstRow="1" w:lastRow="0" w:firstColumn="1" w:lastColumn="0" w:noHBand="0" w:noVBand="1"/>
      </w:tblPr>
      <w:tblGrid>
        <w:gridCol w:w="1075"/>
        <w:gridCol w:w="1074"/>
        <w:gridCol w:w="1074"/>
      </w:tblGrid>
      <w:tr w:rsidR="00A649C9" w:rsidTr="00A649C9">
        <w:tc>
          <w:tcPr>
            <w:tcW w:w="1075" w:type="dxa"/>
          </w:tcPr>
          <w:p w:rsidR="00A649C9" w:rsidRDefault="00A649C9" w:rsidP="00A8172A">
            <w:r>
              <w:t>1</w:t>
            </w:r>
            <w:r w:rsidRPr="00A649C9">
              <w:rPr>
                <w:vertAlign w:val="superscript"/>
              </w:rPr>
              <w:t>st</w:t>
            </w:r>
            <w:r>
              <w:t xml:space="preserve"> # entered</w:t>
            </w:r>
          </w:p>
        </w:tc>
        <w:tc>
          <w:tcPr>
            <w:tcW w:w="1074" w:type="dxa"/>
          </w:tcPr>
          <w:p w:rsidR="00A649C9" w:rsidRDefault="00A649C9" w:rsidP="00A8172A">
            <w:r>
              <w:t>Response</w:t>
            </w:r>
          </w:p>
          <w:p w:rsidR="00A649C9" w:rsidRDefault="00A649C9" w:rsidP="00A8172A">
            <w:r>
              <w:t xml:space="preserve">expected </w:t>
            </w:r>
          </w:p>
        </w:tc>
        <w:tc>
          <w:tcPr>
            <w:tcW w:w="1074" w:type="dxa"/>
          </w:tcPr>
          <w:p w:rsidR="00A649C9" w:rsidRDefault="00A649C9" w:rsidP="00A8172A">
            <w:r>
              <w:t>Actual response</w:t>
            </w:r>
          </w:p>
        </w:tc>
      </w:tr>
      <w:tr w:rsidR="00A649C9" w:rsidTr="00A649C9">
        <w:tc>
          <w:tcPr>
            <w:tcW w:w="1075" w:type="dxa"/>
          </w:tcPr>
          <w:p w:rsidR="00A649C9" w:rsidRDefault="00A649C9" w:rsidP="00A8172A">
            <w:r>
              <w:t>1</w:t>
            </w:r>
          </w:p>
        </w:tc>
        <w:tc>
          <w:tcPr>
            <w:tcW w:w="1074" w:type="dxa"/>
          </w:tcPr>
          <w:p w:rsidR="00A649C9" w:rsidRDefault="00A649C9" w:rsidP="00A8172A">
            <w:r>
              <w:t>Player 2 enter #</w:t>
            </w:r>
          </w:p>
        </w:tc>
        <w:tc>
          <w:tcPr>
            <w:tcW w:w="1074" w:type="dxa"/>
          </w:tcPr>
          <w:p w:rsidR="00A649C9" w:rsidRDefault="00A649C9" w:rsidP="00A8172A">
            <w:r>
              <w:t>Expected</w:t>
            </w:r>
          </w:p>
        </w:tc>
      </w:tr>
      <w:tr w:rsidR="00A649C9" w:rsidTr="00A649C9">
        <w:tc>
          <w:tcPr>
            <w:tcW w:w="1075" w:type="dxa"/>
          </w:tcPr>
          <w:p w:rsidR="00A649C9" w:rsidRDefault="00A649C9" w:rsidP="00A8172A">
            <w:r>
              <w:t>5000</w:t>
            </w:r>
          </w:p>
        </w:tc>
        <w:tc>
          <w:tcPr>
            <w:tcW w:w="1074" w:type="dxa"/>
          </w:tcPr>
          <w:p w:rsidR="00A649C9" w:rsidRDefault="00A649C9" w:rsidP="00A8172A">
            <w:r>
              <w:t>Player 2 enter #</w:t>
            </w:r>
          </w:p>
        </w:tc>
        <w:tc>
          <w:tcPr>
            <w:tcW w:w="1074" w:type="dxa"/>
          </w:tcPr>
          <w:p w:rsidR="00A649C9" w:rsidRDefault="00A649C9" w:rsidP="00A8172A">
            <w:r>
              <w:t>Expected</w:t>
            </w:r>
          </w:p>
        </w:tc>
      </w:tr>
      <w:tr w:rsidR="00A649C9" w:rsidTr="00A649C9">
        <w:tc>
          <w:tcPr>
            <w:tcW w:w="1075" w:type="dxa"/>
          </w:tcPr>
          <w:p w:rsidR="00A649C9" w:rsidRDefault="00A649C9" w:rsidP="00A8172A">
            <w:r>
              <w:t>5001</w:t>
            </w:r>
          </w:p>
        </w:tc>
        <w:tc>
          <w:tcPr>
            <w:tcW w:w="1074" w:type="dxa"/>
          </w:tcPr>
          <w:p w:rsidR="00A649C9" w:rsidRDefault="00A649C9" w:rsidP="00A8172A">
            <w:r>
              <w:t>Enter valid number in range</w:t>
            </w:r>
          </w:p>
        </w:tc>
        <w:tc>
          <w:tcPr>
            <w:tcW w:w="1074" w:type="dxa"/>
          </w:tcPr>
          <w:p w:rsidR="00A649C9" w:rsidRDefault="00A649C9" w:rsidP="00A8172A">
            <w:r>
              <w:t>Expected</w:t>
            </w:r>
          </w:p>
        </w:tc>
      </w:tr>
      <w:tr w:rsidR="00A649C9" w:rsidTr="00A649C9">
        <w:tc>
          <w:tcPr>
            <w:tcW w:w="1075" w:type="dxa"/>
          </w:tcPr>
          <w:p w:rsidR="00A649C9" w:rsidRDefault="00A649C9" w:rsidP="00A8172A">
            <w:r>
              <w:t>0</w:t>
            </w:r>
          </w:p>
        </w:tc>
        <w:tc>
          <w:tcPr>
            <w:tcW w:w="1074" w:type="dxa"/>
          </w:tcPr>
          <w:p w:rsidR="00A649C9" w:rsidRDefault="00A649C9" w:rsidP="00A8172A">
            <w:r>
              <w:t>Enter valid number in range</w:t>
            </w:r>
          </w:p>
        </w:tc>
        <w:tc>
          <w:tcPr>
            <w:tcW w:w="1074" w:type="dxa"/>
          </w:tcPr>
          <w:p w:rsidR="00A649C9" w:rsidRDefault="00A649C9" w:rsidP="00A8172A">
            <w:r>
              <w:t>Expected</w:t>
            </w:r>
          </w:p>
        </w:tc>
      </w:tr>
      <w:tr w:rsidR="00A649C9" w:rsidTr="00A649C9">
        <w:tc>
          <w:tcPr>
            <w:tcW w:w="1075" w:type="dxa"/>
          </w:tcPr>
          <w:p w:rsidR="00A649C9" w:rsidRDefault="00A649C9" w:rsidP="00A8172A">
            <w:r>
              <w:t>F</w:t>
            </w:r>
          </w:p>
        </w:tc>
        <w:tc>
          <w:tcPr>
            <w:tcW w:w="1074" w:type="dxa"/>
          </w:tcPr>
          <w:p w:rsidR="00A649C9" w:rsidRDefault="00A649C9" w:rsidP="00A8172A">
            <w:r>
              <w:t>Enter valid number</w:t>
            </w:r>
          </w:p>
        </w:tc>
        <w:tc>
          <w:tcPr>
            <w:tcW w:w="1074" w:type="dxa"/>
          </w:tcPr>
          <w:p w:rsidR="00A649C9" w:rsidRDefault="00A649C9" w:rsidP="00A8172A">
            <w:r>
              <w:t>Expected</w:t>
            </w:r>
          </w:p>
        </w:tc>
      </w:tr>
      <w:tr w:rsidR="00A649C9" w:rsidTr="00A649C9">
        <w:tc>
          <w:tcPr>
            <w:tcW w:w="1075" w:type="dxa"/>
          </w:tcPr>
          <w:p w:rsidR="00A649C9" w:rsidRDefault="00A649C9" w:rsidP="00A8172A">
            <w:r>
              <w:t>-300</w:t>
            </w:r>
          </w:p>
        </w:tc>
        <w:tc>
          <w:tcPr>
            <w:tcW w:w="1074" w:type="dxa"/>
          </w:tcPr>
          <w:p w:rsidR="00A649C9" w:rsidRDefault="00A649C9" w:rsidP="00A8172A">
            <w:r>
              <w:t xml:space="preserve">Enter valid </w:t>
            </w:r>
            <w:r>
              <w:lastRenderedPageBreak/>
              <w:t>number in range</w:t>
            </w:r>
          </w:p>
        </w:tc>
        <w:tc>
          <w:tcPr>
            <w:tcW w:w="1074" w:type="dxa"/>
          </w:tcPr>
          <w:p w:rsidR="00A649C9" w:rsidRDefault="00A649C9" w:rsidP="00A8172A">
            <w:r>
              <w:lastRenderedPageBreak/>
              <w:t>Expected</w:t>
            </w:r>
          </w:p>
        </w:tc>
      </w:tr>
    </w:tbl>
    <w:p w:rsidR="00E817D3" w:rsidRDefault="00E817D3" w:rsidP="00A8172A">
      <w:pPr>
        <w:spacing w:after="0" w:line="240" w:lineRule="auto"/>
      </w:pPr>
    </w:p>
    <w:tbl>
      <w:tblPr>
        <w:tblStyle w:val="TableGrid"/>
        <w:tblW w:w="0" w:type="auto"/>
        <w:tblLook w:val="04A0" w:firstRow="1" w:lastRow="0" w:firstColumn="1" w:lastColumn="0" w:noHBand="0" w:noVBand="1"/>
      </w:tblPr>
      <w:tblGrid>
        <w:gridCol w:w="1963"/>
        <w:gridCol w:w="1929"/>
        <w:gridCol w:w="1839"/>
        <w:gridCol w:w="1928"/>
        <w:gridCol w:w="1691"/>
      </w:tblGrid>
      <w:tr w:rsidR="00E45A7D" w:rsidTr="00E45A7D">
        <w:tc>
          <w:tcPr>
            <w:tcW w:w="1963" w:type="dxa"/>
          </w:tcPr>
          <w:p w:rsidR="00E45A7D" w:rsidRDefault="00E45A7D" w:rsidP="00A8172A">
            <w:r>
              <w:t>Player two (guess 1) secret # = 5</w:t>
            </w:r>
          </w:p>
        </w:tc>
        <w:tc>
          <w:tcPr>
            <w:tcW w:w="1929" w:type="dxa"/>
          </w:tcPr>
          <w:p w:rsidR="00E45A7D" w:rsidRDefault="00E45A7D" w:rsidP="00A8172A">
            <w:r>
              <w:t>Expected response</w:t>
            </w:r>
          </w:p>
        </w:tc>
        <w:tc>
          <w:tcPr>
            <w:tcW w:w="1839" w:type="dxa"/>
          </w:tcPr>
          <w:p w:rsidR="00E45A7D" w:rsidRDefault="00E45A7D" w:rsidP="00A8172A">
            <w:r>
              <w:t>New range</w:t>
            </w:r>
          </w:p>
        </w:tc>
        <w:tc>
          <w:tcPr>
            <w:tcW w:w="1928" w:type="dxa"/>
          </w:tcPr>
          <w:p w:rsidR="00E45A7D" w:rsidRDefault="00E45A7D" w:rsidP="00A8172A">
            <w:r>
              <w:t xml:space="preserve">Actual response </w:t>
            </w:r>
          </w:p>
        </w:tc>
        <w:tc>
          <w:tcPr>
            <w:tcW w:w="1691" w:type="dxa"/>
          </w:tcPr>
          <w:p w:rsidR="00E45A7D" w:rsidRDefault="00E45A7D" w:rsidP="00A8172A">
            <w:r>
              <w:t>Actual range</w:t>
            </w:r>
          </w:p>
        </w:tc>
      </w:tr>
      <w:tr w:rsidR="00E45A7D" w:rsidTr="00E45A7D">
        <w:tc>
          <w:tcPr>
            <w:tcW w:w="1963" w:type="dxa"/>
          </w:tcPr>
          <w:p w:rsidR="00E45A7D" w:rsidRDefault="00E45A7D" w:rsidP="00A8172A">
            <w:r>
              <w:t>5</w:t>
            </w:r>
          </w:p>
        </w:tc>
        <w:tc>
          <w:tcPr>
            <w:tcW w:w="1929" w:type="dxa"/>
          </w:tcPr>
          <w:p w:rsidR="00E45A7D" w:rsidRDefault="00C00F56" w:rsidP="00A8172A">
            <w:r>
              <w:t>Congrats you’re right</w:t>
            </w:r>
          </w:p>
        </w:tc>
        <w:tc>
          <w:tcPr>
            <w:tcW w:w="1839" w:type="dxa"/>
          </w:tcPr>
          <w:p w:rsidR="00E45A7D" w:rsidRDefault="00E45A7D" w:rsidP="00A8172A"/>
        </w:tc>
        <w:tc>
          <w:tcPr>
            <w:tcW w:w="1928" w:type="dxa"/>
          </w:tcPr>
          <w:p w:rsidR="00E45A7D" w:rsidRDefault="00E45A7D" w:rsidP="00A8172A"/>
        </w:tc>
        <w:tc>
          <w:tcPr>
            <w:tcW w:w="1691" w:type="dxa"/>
          </w:tcPr>
          <w:p w:rsidR="00E45A7D" w:rsidRDefault="00E45A7D" w:rsidP="00A8172A"/>
        </w:tc>
      </w:tr>
      <w:tr w:rsidR="00E45A7D" w:rsidTr="00E45A7D">
        <w:tc>
          <w:tcPr>
            <w:tcW w:w="1963" w:type="dxa"/>
          </w:tcPr>
          <w:p w:rsidR="00E45A7D" w:rsidRDefault="00E45A7D" w:rsidP="00A8172A">
            <w:r>
              <w:t>10</w:t>
            </w:r>
          </w:p>
        </w:tc>
        <w:tc>
          <w:tcPr>
            <w:tcW w:w="1929" w:type="dxa"/>
          </w:tcPr>
          <w:p w:rsidR="00E45A7D" w:rsidRDefault="00C00F56" w:rsidP="00A8172A">
            <w:r>
              <w:t>Too high!</w:t>
            </w:r>
          </w:p>
        </w:tc>
        <w:tc>
          <w:tcPr>
            <w:tcW w:w="1839" w:type="dxa"/>
          </w:tcPr>
          <w:p w:rsidR="00E45A7D" w:rsidRDefault="009D0683" w:rsidP="00A8172A">
            <w:r>
              <w:t>1-10</w:t>
            </w:r>
          </w:p>
        </w:tc>
        <w:tc>
          <w:tcPr>
            <w:tcW w:w="1928" w:type="dxa"/>
          </w:tcPr>
          <w:p w:rsidR="00E45A7D" w:rsidRDefault="009D0683" w:rsidP="00A8172A">
            <w:r>
              <w:t>expected</w:t>
            </w:r>
          </w:p>
        </w:tc>
        <w:tc>
          <w:tcPr>
            <w:tcW w:w="1691" w:type="dxa"/>
          </w:tcPr>
          <w:p w:rsidR="00E45A7D" w:rsidRDefault="009D0683" w:rsidP="00A8172A">
            <w:r>
              <w:t>Expected</w:t>
            </w:r>
          </w:p>
        </w:tc>
      </w:tr>
      <w:tr w:rsidR="00E45A7D" w:rsidTr="00E45A7D">
        <w:tc>
          <w:tcPr>
            <w:tcW w:w="1963" w:type="dxa"/>
          </w:tcPr>
          <w:p w:rsidR="00E45A7D" w:rsidRDefault="009D0683" w:rsidP="00A8172A">
            <w:r>
              <w:t>2</w:t>
            </w:r>
          </w:p>
        </w:tc>
        <w:tc>
          <w:tcPr>
            <w:tcW w:w="1929" w:type="dxa"/>
          </w:tcPr>
          <w:p w:rsidR="00E45A7D" w:rsidRDefault="00C00F56" w:rsidP="00A8172A">
            <w:r>
              <w:t>Too Low</w:t>
            </w:r>
          </w:p>
        </w:tc>
        <w:tc>
          <w:tcPr>
            <w:tcW w:w="1839" w:type="dxa"/>
          </w:tcPr>
          <w:p w:rsidR="00E45A7D" w:rsidRDefault="009D0683" w:rsidP="00A8172A">
            <w:r>
              <w:t>2-5000</w:t>
            </w:r>
          </w:p>
        </w:tc>
        <w:tc>
          <w:tcPr>
            <w:tcW w:w="1928" w:type="dxa"/>
          </w:tcPr>
          <w:p w:rsidR="00E45A7D" w:rsidRDefault="009D0683" w:rsidP="00A8172A">
            <w:r>
              <w:t>expected</w:t>
            </w:r>
          </w:p>
        </w:tc>
        <w:tc>
          <w:tcPr>
            <w:tcW w:w="1691" w:type="dxa"/>
          </w:tcPr>
          <w:p w:rsidR="00E45A7D" w:rsidRDefault="009D0683" w:rsidP="00A8172A">
            <w:r>
              <w:t>Expected</w:t>
            </w:r>
          </w:p>
        </w:tc>
      </w:tr>
      <w:tr w:rsidR="00E45A7D" w:rsidTr="00E45A7D">
        <w:tc>
          <w:tcPr>
            <w:tcW w:w="1963" w:type="dxa"/>
          </w:tcPr>
          <w:p w:rsidR="00E45A7D" w:rsidRDefault="00E45A7D" w:rsidP="00A8172A">
            <w:r>
              <w:t>5001</w:t>
            </w:r>
          </w:p>
        </w:tc>
        <w:tc>
          <w:tcPr>
            <w:tcW w:w="1929" w:type="dxa"/>
          </w:tcPr>
          <w:p w:rsidR="00E45A7D" w:rsidRDefault="00C00F56" w:rsidP="00A8172A">
            <w:r>
              <w:t>Too High</w:t>
            </w:r>
          </w:p>
        </w:tc>
        <w:tc>
          <w:tcPr>
            <w:tcW w:w="1839" w:type="dxa"/>
          </w:tcPr>
          <w:p w:rsidR="00E45A7D" w:rsidRDefault="009D0683" w:rsidP="00A8172A">
            <w:r>
              <w:t>1-5001</w:t>
            </w:r>
          </w:p>
        </w:tc>
        <w:tc>
          <w:tcPr>
            <w:tcW w:w="1928" w:type="dxa"/>
          </w:tcPr>
          <w:p w:rsidR="00E45A7D" w:rsidRDefault="009D0683" w:rsidP="00A8172A">
            <w:r>
              <w:t>expected</w:t>
            </w:r>
          </w:p>
        </w:tc>
        <w:tc>
          <w:tcPr>
            <w:tcW w:w="1691" w:type="dxa"/>
          </w:tcPr>
          <w:p w:rsidR="00E45A7D" w:rsidRDefault="009D0683" w:rsidP="00A8172A">
            <w:r>
              <w:t>Expected</w:t>
            </w:r>
          </w:p>
        </w:tc>
      </w:tr>
      <w:tr w:rsidR="00E45A7D" w:rsidTr="00E45A7D">
        <w:tc>
          <w:tcPr>
            <w:tcW w:w="1963" w:type="dxa"/>
          </w:tcPr>
          <w:p w:rsidR="00E45A7D" w:rsidRDefault="00E45A7D" w:rsidP="00A8172A">
            <w:r>
              <w:t>D</w:t>
            </w:r>
          </w:p>
        </w:tc>
        <w:tc>
          <w:tcPr>
            <w:tcW w:w="1929" w:type="dxa"/>
          </w:tcPr>
          <w:p w:rsidR="00E45A7D" w:rsidRDefault="00C00F56" w:rsidP="00A8172A">
            <w:r>
              <w:t>Please enter a valid number</w:t>
            </w:r>
          </w:p>
        </w:tc>
        <w:tc>
          <w:tcPr>
            <w:tcW w:w="1839" w:type="dxa"/>
          </w:tcPr>
          <w:p w:rsidR="00E45A7D" w:rsidRDefault="00E45A7D" w:rsidP="00A8172A"/>
        </w:tc>
        <w:tc>
          <w:tcPr>
            <w:tcW w:w="1928" w:type="dxa"/>
          </w:tcPr>
          <w:p w:rsidR="00E45A7D" w:rsidRDefault="009D0683" w:rsidP="00A8172A">
            <w:r>
              <w:t>Loop * see notes</w:t>
            </w:r>
          </w:p>
        </w:tc>
        <w:tc>
          <w:tcPr>
            <w:tcW w:w="1691" w:type="dxa"/>
          </w:tcPr>
          <w:p w:rsidR="00E45A7D" w:rsidRDefault="00E45A7D" w:rsidP="00A8172A"/>
        </w:tc>
      </w:tr>
      <w:tr w:rsidR="00E45A7D" w:rsidTr="00E45A7D">
        <w:tc>
          <w:tcPr>
            <w:tcW w:w="1963" w:type="dxa"/>
          </w:tcPr>
          <w:p w:rsidR="00E45A7D" w:rsidRDefault="00E45A7D" w:rsidP="00A8172A">
            <w:r>
              <w:t>-1</w:t>
            </w:r>
          </w:p>
        </w:tc>
        <w:tc>
          <w:tcPr>
            <w:tcW w:w="1929" w:type="dxa"/>
          </w:tcPr>
          <w:p w:rsidR="00E45A7D" w:rsidRDefault="00C00F56" w:rsidP="00A8172A">
            <w:r>
              <w:t>Too Low</w:t>
            </w:r>
          </w:p>
        </w:tc>
        <w:tc>
          <w:tcPr>
            <w:tcW w:w="1839" w:type="dxa"/>
          </w:tcPr>
          <w:p w:rsidR="00E45A7D" w:rsidRDefault="009D0683" w:rsidP="00A8172A">
            <w:r>
              <w:t>-1-5000</w:t>
            </w:r>
          </w:p>
        </w:tc>
        <w:tc>
          <w:tcPr>
            <w:tcW w:w="1928" w:type="dxa"/>
          </w:tcPr>
          <w:p w:rsidR="00E45A7D" w:rsidRDefault="009D0683" w:rsidP="00A8172A">
            <w:r>
              <w:t>expected</w:t>
            </w:r>
          </w:p>
        </w:tc>
        <w:tc>
          <w:tcPr>
            <w:tcW w:w="1691" w:type="dxa"/>
          </w:tcPr>
          <w:p w:rsidR="00E45A7D" w:rsidRDefault="009D0683" w:rsidP="00A8172A">
            <w:r>
              <w:t>expected</w:t>
            </w:r>
          </w:p>
        </w:tc>
      </w:tr>
    </w:tbl>
    <w:p w:rsidR="00DD7325" w:rsidRDefault="00DD7325" w:rsidP="00A8172A">
      <w:pPr>
        <w:spacing w:after="0" w:line="240" w:lineRule="auto"/>
      </w:pPr>
    </w:p>
    <w:tbl>
      <w:tblPr>
        <w:tblStyle w:val="TableGrid"/>
        <w:tblW w:w="0" w:type="auto"/>
        <w:tblLook w:val="04A0" w:firstRow="1" w:lastRow="0" w:firstColumn="1" w:lastColumn="0" w:noHBand="0" w:noVBand="1"/>
      </w:tblPr>
      <w:tblGrid>
        <w:gridCol w:w="1963"/>
        <w:gridCol w:w="1929"/>
        <w:gridCol w:w="1928"/>
      </w:tblGrid>
      <w:tr w:rsidR="00C00F56" w:rsidTr="00E96FDB">
        <w:tc>
          <w:tcPr>
            <w:tcW w:w="1963" w:type="dxa"/>
          </w:tcPr>
          <w:p w:rsidR="00C00F56" w:rsidRDefault="00C00F56" w:rsidP="00E96FDB">
            <w:r>
              <w:t>Player two (guess 5) secret # = 5</w:t>
            </w:r>
          </w:p>
        </w:tc>
        <w:tc>
          <w:tcPr>
            <w:tcW w:w="1929" w:type="dxa"/>
          </w:tcPr>
          <w:p w:rsidR="00C00F56" w:rsidRDefault="00C00F56" w:rsidP="00E96FDB">
            <w:r>
              <w:t>Expected response</w:t>
            </w:r>
          </w:p>
        </w:tc>
        <w:tc>
          <w:tcPr>
            <w:tcW w:w="1928" w:type="dxa"/>
          </w:tcPr>
          <w:p w:rsidR="00C00F56" w:rsidRDefault="00C00F56" w:rsidP="00E96FDB">
            <w:r>
              <w:t xml:space="preserve">Actual response </w:t>
            </w:r>
          </w:p>
        </w:tc>
      </w:tr>
      <w:tr w:rsidR="00C00F56" w:rsidTr="00E96FDB">
        <w:tc>
          <w:tcPr>
            <w:tcW w:w="1963" w:type="dxa"/>
          </w:tcPr>
          <w:p w:rsidR="00C00F56" w:rsidRDefault="00C00F56" w:rsidP="00E96FDB">
            <w:r>
              <w:t>5</w:t>
            </w:r>
          </w:p>
        </w:tc>
        <w:tc>
          <w:tcPr>
            <w:tcW w:w="1929" w:type="dxa"/>
          </w:tcPr>
          <w:p w:rsidR="00C00F56" w:rsidRDefault="00C00F56" w:rsidP="00E96FDB">
            <w:r>
              <w:t>Congrats you’re right</w:t>
            </w:r>
          </w:p>
        </w:tc>
        <w:tc>
          <w:tcPr>
            <w:tcW w:w="1928" w:type="dxa"/>
          </w:tcPr>
          <w:p w:rsidR="00C00F56" w:rsidRDefault="009D0683" w:rsidP="00E96FDB">
            <w:r>
              <w:t>Expected</w:t>
            </w:r>
          </w:p>
          <w:p w:rsidR="00C00F56" w:rsidRDefault="00C00F56" w:rsidP="00E96FDB"/>
        </w:tc>
      </w:tr>
      <w:tr w:rsidR="00C00F56" w:rsidTr="00E96FDB">
        <w:tc>
          <w:tcPr>
            <w:tcW w:w="1963" w:type="dxa"/>
          </w:tcPr>
          <w:p w:rsidR="00C00F56" w:rsidRDefault="00C00F56" w:rsidP="00E96FDB">
            <w:r>
              <w:t>10</w:t>
            </w:r>
          </w:p>
        </w:tc>
        <w:tc>
          <w:tcPr>
            <w:tcW w:w="1929" w:type="dxa"/>
          </w:tcPr>
          <w:p w:rsidR="00C00F56" w:rsidRDefault="00C00F56" w:rsidP="00E96FDB">
            <w:r>
              <w:t>Too high! Out of guesses you’re</w:t>
            </w:r>
          </w:p>
          <w:p w:rsidR="00C00F56" w:rsidRDefault="00C00F56" w:rsidP="00E96FDB">
            <w:r>
              <w:t>5 away</w:t>
            </w:r>
          </w:p>
        </w:tc>
        <w:tc>
          <w:tcPr>
            <w:tcW w:w="1928" w:type="dxa"/>
          </w:tcPr>
          <w:p w:rsidR="00C00F56" w:rsidRDefault="009D0683" w:rsidP="00E96FDB">
            <w:r>
              <w:t>Expected</w:t>
            </w:r>
          </w:p>
        </w:tc>
      </w:tr>
      <w:tr w:rsidR="00C00F56" w:rsidTr="00E96FDB">
        <w:tc>
          <w:tcPr>
            <w:tcW w:w="1963" w:type="dxa"/>
          </w:tcPr>
          <w:p w:rsidR="00C00F56" w:rsidRDefault="00C00F56" w:rsidP="00E96FDB">
            <w:r>
              <w:t>1</w:t>
            </w:r>
          </w:p>
        </w:tc>
        <w:tc>
          <w:tcPr>
            <w:tcW w:w="1929" w:type="dxa"/>
          </w:tcPr>
          <w:p w:rsidR="00C00F56" w:rsidRDefault="00C00F56" w:rsidP="00E96FDB">
            <w:r>
              <w:t>Too Low out of guesses you’re 4 away</w:t>
            </w:r>
          </w:p>
        </w:tc>
        <w:tc>
          <w:tcPr>
            <w:tcW w:w="1928" w:type="dxa"/>
          </w:tcPr>
          <w:p w:rsidR="00C00F56" w:rsidRDefault="009D0683" w:rsidP="00E96FDB">
            <w:r>
              <w:t>Expected</w:t>
            </w:r>
          </w:p>
          <w:p w:rsidR="009D0683" w:rsidRDefault="009D0683" w:rsidP="00E96FDB"/>
        </w:tc>
      </w:tr>
      <w:tr w:rsidR="00C00F56" w:rsidTr="00E96FDB">
        <w:tc>
          <w:tcPr>
            <w:tcW w:w="1963" w:type="dxa"/>
          </w:tcPr>
          <w:p w:rsidR="00C00F56" w:rsidRDefault="00C00F56" w:rsidP="00E96FDB">
            <w:r>
              <w:t>5001</w:t>
            </w:r>
          </w:p>
        </w:tc>
        <w:tc>
          <w:tcPr>
            <w:tcW w:w="1929" w:type="dxa"/>
          </w:tcPr>
          <w:p w:rsidR="00C00F56" w:rsidRDefault="009D0683" w:rsidP="00E96FDB">
            <w:r>
              <w:t>Too High</w:t>
            </w:r>
          </w:p>
        </w:tc>
        <w:tc>
          <w:tcPr>
            <w:tcW w:w="1928" w:type="dxa"/>
          </w:tcPr>
          <w:p w:rsidR="00C00F56" w:rsidRDefault="009D0683" w:rsidP="00E96FDB">
            <w:r>
              <w:t>Expected</w:t>
            </w:r>
          </w:p>
        </w:tc>
      </w:tr>
      <w:tr w:rsidR="00C00F56" w:rsidTr="00E96FDB">
        <w:tc>
          <w:tcPr>
            <w:tcW w:w="1963" w:type="dxa"/>
          </w:tcPr>
          <w:p w:rsidR="00C00F56" w:rsidRDefault="00C00F56" w:rsidP="00E96FDB">
            <w:r>
              <w:t>D</w:t>
            </w:r>
          </w:p>
        </w:tc>
        <w:tc>
          <w:tcPr>
            <w:tcW w:w="1929" w:type="dxa"/>
          </w:tcPr>
          <w:p w:rsidR="00C00F56" w:rsidRDefault="00C00F56" w:rsidP="00E96FDB">
            <w:r>
              <w:t>Please enter a valid number</w:t>
            </w:r>
          </w:p>
        </w:tc>
        <w:tc>
          <w:tcPr>
            <w:tcW w:w="1928" w:type="dxa"/>
          </w:tcPr>
          <w:p w:rsidR="00C00F56" w:rsidRDefault="009D0683" w:rsidP="00E96FDB">
            <w:r>
              <w:t>Loop * see notes</w:t>
            </w:r>
          </w:p>
        </w:tc>
      </w:tr>
      <w:tr w:rsidR="00C00F56" w:rsidTr="00E96FDB">
        <w:tc>
          <w:tcPr>
            <w:tcW w:w="1963" w:type="dxa"/>
          </w:tcPr>
          <w:p w:rsidR="00C00F56" w:rsidRDefault="00C00F56" w:rsidP="00E96FDB">
            <w:r>
              <w:t>-1</w:t>
            </w:r>
          </w:p>
        </w:tc>
        <w:tc>
          <w:tcPr>
            <w:tcW w:w="1929" w:type="dxa"/>
          </w:tcPr>
          <w:p w:rsidR="00C00F56" w:rsidRDefault="009D0683" w:rsidP="00E96FDB">
            <w:r>
              <w:t>Too Low</w:t>
            </w:r>
          </w:p>
        </w:tc>
        <w:tc>
          <w:tcPr>
            <w:tcW w:w="1928" w:type="dxa"/>
          </w:tcPr>
          <w:p w:rsidR="00C00F56" w:rsidRDefault="009D0683" w:rsidP="00E96FDB">
            <w:r>
              <w:t>Expected</w:t>
            </w:r>
          </w:p>
        </w:tc>
      </w:tr>
    </w:tbl>
    <w:p w:rsidR="00C00F56" w:rsidRDefault="00C00F56" w:rsidP="00A8172A">
      <w:pPr>
        <w:spacing w:after="0" w:line="240" w:lineRule="auto"/>
      </w:pPr>
    </w:p>
    <w:p w:rsidR="00DD7325" w:rsidRDefault="00DD7325" w:rsidP="00A8172A">
      <w:pPr>
        <w:spacing w:after="0" w:line="240" w:lineRule="auto"/>
      </w:pPr>
      <w:r>
        <w:t>Reflection</w:t>
      </w:r>
    </w:p>
    <w:p w:rsidR="00894353" w:rsidRDefault="00894353" w:rsidP="00A8172A">
      <w:pPr>
        <w:spacing w:after="0" w:line="240" w:lineRule="auto"/>
      </w:pPr>
    </w:p>
    <w:p w:rsidR="00894353" w:rsidRDefault="00894353" w:rsidP="00894353">
      <w:pPr>
        <w:spacing w:after="0" w:line="240" w:lineRule="auto"/>
        <w:ind w:firstLine="720"/>
      </w:pPr>
      <w:r>
        <w:t>The exercises initially were tough especially wrapping my head around the two’s compliment discussion  but after taking another look at it and going over it with the other students in my class I’ve got a good grasp of it. The lecture addressing addition of binary was very helpful as well in knowing what method would work best for me in converting decimal to binary. I did have an issues with the adding of the two binary numbers but converting to decimal and back certainly helped.</w:t>
      </w:r>
    </w:p>
    <w:p w:rsidR="00894353" w:rsidRDefault="00894353" w:rsidP="00A8172A">
      <w:pPr>
        <w:spacing w:after="0" w:line="240" w:lineRule="auto"/>
      </w:pPr>
    </w:p>
    <w:p w:rsidR="006D4242" w:rsidRDefault="00894353" w:rsidP="006D4242">
      <w:pPr>
        <w:spacing w:after="0" w:line="240" w:lineRule="auto"/>
        <w:ind w:firstLine="720"/>
      </w:pPr>
      <w:r>
        <w:t>I made an effort to go above and beyond for the fireLaw program because I wanted to start using loops earlier and work on practicing the switch/case statement.</w:t>
      </w:r>
      <w:r w:rsidR="006D4242">
        <w:t xml:space="preserve"> Once I got an idea of what I’d like to do I had no problem with the logic to do so.</w:t>
      </w:r>
    </w:p>
    <w:p w:rsidR="006D4242" w:rsidRDefault="006D4242" w:rsidP="00A8172A">
      <w:pPr>
        <w:spacing w:after="0" w:line="240" w:lineRule="auto"/>
      </w:pPr>
    </w:p>
    <w:p w:rsidR="00894353" w:rsidRDefault="006D4242" w:rsidP="00A8172A">
      <w:pPr>
        <w:spacing w:after="0" w:line="240" w:lineRule="auto"/>
      </w:pPr>
      <w:r>
        <w:tab/>
        <w:t>For the first arcade</w:t>
      </w:r>
      <w:r w:rsidR="00DE0B37">
        <w:t xml:space="preserve"> project I had to get the math down on paper initially to know how I’d like to do it. I did have some problems after I completed the project with some numbers giving the wrong number of remaining tickets after the program had run. For example, if I put down 20 tickets then I’d get two candy bars and 2 tickets remaining. I changed the equation to evaluate based on the difference in total tickets and tickets used instead of trying to use the gum ball equation to determine the remainder. I also initially tried to use two variables </w:t>
      </w:r>
      <w:r w:rsidR="00D3502F">
        <w:t xml:space="preserve">for the tickets won but determined it to unnecessary. </w:t>
      </w:r>
    </w:p>
    <w:p w:rsidR="00894353" w:rsidRDefault="00894353" w:rsidP="00A8172A">
      <w:pPr>
        <w:spacing w:after="0" w:line="240" w:lineRule="auto"/>
      </w:pPr>
    </w:p>
    <w:p w:rsidR="00D3502F" w:rsidRDefault="00D3502F" w:rsidP="00A8172A">
      <w:pPr>
        <w:spacing w:after="0" w:line="240" w:lineRule="auto"/>
      </w:pPr>
      <w:r>
        <w:tab/>
        <w:t>The difficulty with the second arcade equation was which loop to use. I thought I could possibly use a For loop but determined it would be easier to use the while as I did not know the exact number of iterations of the loop. While the logic of the program was a bit more demanding, the code itself was far simpler than the other arcade program. I’m guessing that was the purpose of doing it both ways.</w:t>
      </w:r>
    </w:p>
    <w:p w:rsidR="00894353" w:rsidRDefault="00894353" w:rsidP="00A8172A">
      <w:pPr>
        <w:spacing w:after="0" w:line="240" w:lineRule="auto"/>
      </w:pPr>
    </w:p>
    <w:p w:rsidR="00D3502F" w:rsidRDefault="00D3502F" w:rsidP="00A8172A">
      <w:pPr>
        <w:spacing w:after="0" w:line="240" w:lineRule="auto"/>
      </w:pPr>
      <w:r>
        <w:t xml:space="preserve">Finally, this weeks project borrowed a bit from all of the assignments for the week. I had some difficulty </w:t>
      </w:r>
      <w:r w:rsidR="002B0FD2">
        <w:t xml:space="preserve">with the looping of the entire program but found the do while loop used on page 261 of the text worked really well. </w:t>
      </w:r>
      <w:r>
        <w:t>I did include some error checking even though it was not required</w:t>
      </w:r>
      <w:r w:rsidR="002B0FD2">
        <w:t xml:space="preserve"> which worked great for the first user</w:t>
      </w:r>
      <w:r>
        <w:t>.</w:t>
      </w:r>
      <w:r w:rsidR="002B0FD2">
        <w:t xml:space="preserve"> For some reason the error checking did not work for the second user though and the program would go into a loop still or not have the output I wanted. I could have taken it out, but I would like to play with it further later to figure out what went wrong so I left the validation in the comments on the code. </w:t>
      </w:r>
      <w:r>
        <w:t xml:space="preserve"> </w:t>
      </w:r>
      <w:r w:rsidR="002B0FD2">
        <w:t>Beyond that issue I really enjoyed the challenge of the project and am happy with the result. I learned quite a bit from this program and its development.</w:t>
      </w:r>
    </w:p>
    <w:p w:rsidR="002B0FD2" w:rsidRDefault="002B0FD2" w:rsidP="00A8172A">
      <w:pPr>
        <w:spacing w:after="0" w:line="240" w:lineRule="auto"/>
      </w:pPr>
    </w:p>
    <w:p w:rsidR="002B0FD2" w:rsidRDefault="002B0FD2" w:rsidP="00A8172A">
      <w:pPr>
        <w:spacing w:after="0" w:line="240" w:lineRule="auto"/>
      </w:pPr>
    </w:p>
    <w:p w:rsidR="00894353" w:rsidRDefault="00894353" w:rsidP="00A8172A">
      <w:pPr>
        <w:spacing w:after="0" w:line="240" w:lineRule="auto"/>
      </w:pPr>
      <w:r>
        <w:t>Exercises</w:t>
      </w:r>
    </w:p>
    <w:p w:rsidR="002D1488" w:rsidRDefault="002D1488" w:rsidP="002D1488">
      <w:pPr>
        <w:spacing w:after="0" w:line="240" w:lineRule="auto"/>
      </w:pPr>
    </w:p>
    <w:p w:rsidR="002D1488" w:rsidRDefault="002D1488" w:rsidP="002D1488">
      <w:pPr>
        <w:spacing w:after="0" w:line="240" w:lineRule="auto"/>
      </w:pPr>
      <w:r>
        <w:t xml:space="preserve">1. (2) </w:t>
      </w:r>
      <w:proofErr w:type="gramStart"/>
      <w:r>
        <w:t>Convert</w:t>
      </w:r>
      <w:proofErr w:type="gramEnd"/>
      <w:r>
        <w:t xml:space="preserve"> (feel free to just use paper, though I use a text editor for this so</w:t>
      </w:r>
      <w:r>
        <w:t xml:space="preserve">metimes) the following numbers </w:t>
      </w:r>
      <w:r>
        <w:t>from decimal to binary:</w:t>
      </w:r>
    </w:p>
    <w:p w:rsidR="002D1488" w:rsidRDefault="002D1488" w:rsidP="002D1488">
      <w:pPr>
        <w:spacing w:after="0" w:line="240" w:lineRule="auto"/>
      </w:pPr>
      <w:r>
        <w:t>a. 3</w:t>
      </w:r>
    </w:p>
    <w:p w:rsidR="002D1488" w:rsidRDefault="002D1488" w:rsidP="002D1488">
      <w:pPr>
        <w:spacing w:after="0" w:line="240" w:lineRule="auto"/>
      </w:pPr>
      <w:r>
        <w:tab/>
        <w:t>3 = 2+1 = 2^1 + 2^0 = 000011</w:t>
      </w:r>
    </w:p>
    <w:p w:rsidR="002D1488" w:rsidRDefault="002D1488" w:rsidP="002D1488">
      <w:pPr>
        <w:spacing w:after="0" w:line="240" w:lineRule="auto"/>
      </w:pPr>
      <w:r>
        <w:tab/>
      </w:r>
    </w:p>
    <w:p w:rsidR="002D1488" w:rsidRDefault="002D1488" w:rsidP="002D1488">
      <w:pPr>
        <w:spacing w:after="0" w:line="240" w:lineRule="auto"/>
      </w:pPr>
      <w:r>
        <w:t>b. 7</w:t>
      </w:r>
    </w:p>
    <w:p w:rsidR="002D1488" w:rsidRDefault="002D1488" w:rsidP="002D1488">
      <w:pPr>
        <w:spacing w:after="0" w:line="240" w:lineRule="auto"/>
      </w:pPr>
      <w:r>
        <w:tab/>
        <w:t>7 = 4 + 2 + 1 = 2^2 + 2^1 + 2^0 = 000111</w:t>
      </w:r>
    </w:p>
    <w:p w:rsidR="002D1488" w:rsidRDefault="002D1488" w:rsidP="002D1488">
      <w:pPr>
        <w:spacing w:after="0" w:line="240" w:lineRule="auto"/>
      </w:pPr>
      <w:r>
        <w:tab/>
      </w:r>
    </w:p>
    <w:p w:rsidR="002D1488" w:rsidRDefault="002D1488" w:rsidP="002D1488">
      <w:pPr>
        <w:spacing w:after="0" w:line="240" w:lineRule="auto"/>
      </w:pPr>
      <w:r>
        <w:t>c. 10</w:t>
      </w:r>
    </w:p>
    <w:p w:rsidR="002D1488" w:rsidRDefault="002D1488" w:rsidP="002D1488">
      <w:pPr>
        <w:spacing w:after="0" w:line="240" w:lineRule="auto"/>
      </w:pPr>
      <w:r>
        <w:tab/>
        <w:t>10 = 8 + 2 = 2^3 + 0 + 2^1 + 0 = 001010</w:t>
      </w:r>
    </w:p>
    <w:p w:rsidR="002D1488" w:rsidRDefault="002D1488" w:rsidP="002D1488">
      <w:pPr>
        <w:spacing w:after="0" w:line="240" w:lineRule="auto"/>
      </w:pPr>
      <w:r>
        <w:tab/>
      </w:r>
    </w:p>
    <w:p w:rsidR="002D1488" w:rsidRDefault="002D1488" w:rsidP="002D1488">
      <w:pPr>
        <w:spacing w:after="0" w:line="240" w:lineRule="auto"/>
      </w:pPr>
      <w:r>
        <w:t>d. 50</w:t>
      </w:r>
    </w:p>
    <w:p w:rsidR="002D1488" w:rsidRDefault="002D1488" w:rsidP="002D1488">
      <w:pPr>
        <w:spacing w:after="0" w:line="240" w:lineRule="auto"/>
      </w:pPr>
      <w:r>
        <w:tab/>
        <w:t>50 = 32 + 16 + 2 = 2^5 + 2^4 + 0 + 0 + 2^1 + 0 = 110010</w:t>
      </w:r>
    </w:p>
    <w:p w:rsidR="002D1488" w:rsidRDefault="002D1488" w:rsidP="002D1488">
      <w:pPr>
        <w:spacing w:after="0" w:line="240" w:lineRule="auto"/>
      </w:pPr>
    </w:p>
    <w:p w:rsidR="002D1488" w:rsidRDefault="002D1488" w:rsidP="002D1488">
      <w:pPr>
        <w:spacing w:after="0" w:line="240" w:lineRule="auto"/>
      </w:pPr>
      <w:r>
        <w:t>e. 94</w:t>
      </w:r>
    </w:p>
    <w:p w:rsidR="002D1488" w:rsidRDefault="002D1488" w:rsidP="002D1488">
      <w:pPr>
        <w:spacing w:after="0" w:line="240" w:lineRule="auto"/>
      </w:pPr>
      <w:r>
        <w:tab/>
        <w:t>94 = 64 + 16 + 8 + 4 + 2 = 2^6 + 0 + 2^4 + 2^3 + 2^2 + 2^1 + 0 = 01011110</w:t>
      </w:r>
    </w:p>
    <w:p w:rsidR="002D1488" w:rsidRDefault="002D1488" w:rsidP="002D1488">
      <w:pPr>
        <w:spacing w:after="0" w:line="240" w:lineRule="auto"/>
      </w:pPr>
    </w:p>
    <w:p w:rsidR="002D1488" w:rsidRDefault="002D1488" w:rsidP="002D1488">
      <w:pPr>
        <w:spacing w:after="0" w:line="240" w:lineRule="auto"/>
      </w:pPr>
      <w:r>
        <w:t>f. 192</w:t>
      </w:r>
    </w:p>
    <w:p w:rsidR="002D1488" w:rsidRDefault="002D1488" w:rsidP="002D1488">
      <w:pPr>
        <w:spacing w:after="0" w:line="240" w:lineRule="auto"/>
      </w:pPr>
      <w:r>
        <w:tab/>
        <w:t>192 = 128 + 64 = 2^7 + 2^6 + 0 + 0 + 0 + 0 + 0 + 0 = 11000000</w:t>
      </w:r>
    </w:p>
    <w:p w:rsidR="002D1488" w:rsidRDefault="002D1488" w:rsidP="002D1488">
      <w:pPr>
        <w:spacing w:after="0" w:line="240" w:lineRule="auto"/>
      </w:pPr>
    </w:p>
    <w:p w:rsidR="002D1488" w:rsidRDefault="002D1488" w:rsidP="002D1488">
      <w:pPr>
        <w:spacing w:after="0" w:line="240" w:lineRule="auto"/>
      </w:pPr>
      <w:r>
        <w:t xml:space="preserve">2. (2) </w:t>
      </w:r>
      <w:proofErr w:type="gramStart"/>
      <w:r>
        <w:t>Convert</w:t>
      </w:r>
      <w:proofErr w:type="gramEnd"/>
      <w:r>
        <w:t xml:space="preserve"> the following numbers from binary to decimal:</w:t>
      </w:r>
    </w:p>
    <w:p w:rsidR="002D1488" w:rsidRDefault="002D1488" w:rsidP="002D1488">
      <w:pPr>
        <w:spacing w:after="0" w:line="240" w:lineRule="auto"/>
      </w:pPr>
      <w:r>
        <w:t>a. 10</w:t>
      </w:r>
    </w:p>
    <w:p w:rsidR="002D1488" w:rsidRDefault="002D1488" w:rsidP="002D1488">
      <w:pPr>
        <w:spacing w:after="0" w:line="240" w:lineRule="auto"/>
      </w:pPr>
      <w:r>
        <w:tab/>
        <w:t xml:space="preserve">10 = 2 ^ 1 + 0 = 2 </w:t>
      </w:r>
    </w:p>
    <w:p w:rsidR="002D1488" w:rsidRDefault="002D1488" w:rsidP="002D1488">
      <w:pPr>
        <w:spacing w:after="0" w:line="240" w:lineRule="auto"/>
      </w:pPr>
    </w:p>
    <w:p w:rsidR="002D1488" w:rsidRDefault="002D1488" w:rsidP="002D1488">
      <w:pPr>
        <w:spacing w:after="0" w:line="240" w:lineRule="auto"/>
      </w:pPr>
      <w:r>
        <w:t>b. 1110</w:t>
      </w:r>
    </w:p>
    <w:p w:rsidR="002D1488" w:rsidRDefault="002D1488" w:rsidP="002D1488">
      <w:pPr>
        <w:spacing w:after="0" w:line="240" w:lineRule="auto"/>
      </w:pPr>
      <w:r>
        <w:tab/>
        <w:t>1110 = 2^3 + 2^2 + 2^1 + 0 = 14</w:t>
      </w:r>
      <w:r>
        <w:tab/>
      </w:r>
    </w:p>
    <w:p w:rsidR="002D1488" w:rsidRDefault="002D1488" w:rsidP="002D1488">
      <w:pPr>
        <w:spacing w:after="0" w:line="240" w:lineRule="auto"/>
      </w:pPr>
    </w:p>
    <w:p w:rsidR="002D1488" w:rsidRDefault="002D1488" w:rsidP="002D1488">
      <w:pPr>
        <w:spacing w:after="0" w:line="240" w:lineRule="auto"/>
      </w:pPr>
      <w:r>
        <w:t>c. 111010</w:t>
      </w:r>
    </w:p>
    <w:p w:rsidR="002D1488" w:rsidRDefault="002D1488" w:rsidP="002D1488">
      <w:pPr>
        <w:spacing w:after="0" w:line="240" w:lineRule="auto"/>
      </w:pPr>
      <w:r>
        <w:tab/>
        <w:t>111010 = 2^5 + 2^4 + 2^3 + 0 + 2^1 + 0 = 32 + 16 + 8 + 0 + 2 = 58</w:t>
      </w:r>
    </w:p>
    <w:p w:rsidR="002D1488" w:rsidRDefault="002D1488" w:rsidP="002D1488">
      <w:pPr>
        <w:spacing w:after="0" w:line="240" w:lineRule="auto"/>
      </w:pPr>
    </w:p>
    <w:p w:rsidR="002D1488" w:rsidRDefault="002D1488" w:rsidP="002D1488">
      <w:pPr>
        <w:spacing w:after="0" w:line="240" w:lineRule="auto"/>
      </w:pPr>
      <w:r>
        <w:lastRenderedPageBreak/>
        <w:t>d. 11100011</w:t>
      </w:r>
    </w:p>
    <w:p w:rsidR="002D1488" w:rsidRDefault="002D1488" w:rsidP="002D1488">
      <w:pPr>
        <w:spacing w:after="0" w:line="240" w:lineRule="auto"/>
      </w:pPr>
      <w:r>
        <w:tab/>
        <w:t>11100011 = 2^0 + 2^1 + 0 + 0 + 0 + 2^5 + 2^6 + 2^7 = 1 + 2 + 0 + 0 + 0 + 32 + 64 + 128 = 227</w:t>
      </w:r>
    </w:p>
    <w:p w:rsidR="002D1488" w:rsidRDefault="002D1488" w:rsidP="002D1488">
      <w:pPr>
        <w:spacing w:after="0" w:line="240" w:lineRule="auto"/>
      </w:pPr>
    </w:p>
    <w:p w:rsidR="002D1488" w:rsidRDefault="002D1488" w:rsidP="002D1488">
      <w:pPr>
        <w:spacing w:after="0" w:line="240" w:lineRule="auto"/>
      </w:pPr>
    </w:p>
    <w:p w:rsidR="002D1488" w:rsidRDefault="002D1488" w:rsidP="002D1488">
      <w:pPr>
        <w:spacing w:after="0" w:line="240" w:lineRule="auto"/>
      </w:pPr>
      <w:r>
        <w:t xml:space="preserve">3. (2) </w:t>
      </w:r>
      <w:proofErr w:type="gramStart"/>
      <w:r>
        <w:t>Convert</w:t>
      </w:r>
      <w:proofErr w:type="gramEnd"/>
      <w:r>
        <w:t xml:space="preserve"> each of the decimal numbers from problem 1 above into t</w:t>
      </w:r>
      <w:r>
        <w:t xml:space="preserve">wo's compliment representation </w:t>
      </w:r>
      <w:r>
        <w:t xml:space="preserve">numbers with the minimum number of bits possible. </w:t>
      </w:r>
    </w:p>
    <w:p w:rsidR="002D1488" w:rsidRDefault="002D1488" w:rsidP="002D1488">
      <w:pPr>
        <w:spacing w:after="0" w:line="240" w:lineRule="auto"/>
      </w:pPr>
    </w:p>
    <w:p w:rsidR="002D1488" w:rsidRDefault="002D1488" w:rsidP="002D1488">
      <w:pPr>
        <w:spacing w:after="0" w:line="240" w:lineRule="auto"/>
      </w:pPr>
      <w:bookmarkStart w:id="0" w:name="_GoBack"/>
      <w:bookmarkEnd w:id="0"/>
      <w:r>
        <w:t>a. 3</w:t>
      </w:r>
    </w:p>
    <w:p w:rsidR="002D1488" w:rsidRDefault="002D1488" w:rsidP="002D1488">
      <w:pPr>
        <w:spacing w:after="0" w:line="240" w:lineRule="auto"/>
      </w:pPr>
      <w:r>
        <w:tab/>
        <w:t>3 = 2+1 = 2^1 + 2^0 = 000011</w:t>
      </w:r>
    </w:p>
    <w:p w:rsidR="002D1488" w:rsidRDefault="002D1488" w:rsidP="002D1488">
      <w:pPr>
        <w:spacing w:after="0" w:line="240" w:lineRule="auto"/>
      </w:pPr>
      <w:r>
        <w:tab/>
        <w:t>011</w:t>
      </w:r>
      <w:r>
        <w:tab/>
      </w:r>
    </w:p>
    <w:p w:rsidR="002D1488" w:rsidRDefault="002D1488" w:rsidP="002D1488">
      <w:pPr>
        <w:spacing w:after="0" w:line="240" w:lineRule="auto"/>
      </w:pPr>
      <w:r>
        <w:t>b. 7</w:t>
      </w:r>
    </w:p>
    <w:p w:rsidR="002D1488" w:rsidRDefault="002D1488" w:rsidP="002D1488">
      <w:pPr>
        <w:spacing w:after="0" w:line="240" w:lineRule="auto"/>
      </w:pPr>
      <w:r>
        <w:tab/>
        <w:t>7 = 4 + 2 + 1 = 2^2 + 2^1 + 2^0 = 000111</w:t>
      </w:r>
    </w:p>
    <w:p w:rsidR="002D1488" w:rsidRDefault="002D1488" w:rsidP="002D1488">
      <w:pPr>
        <w:spacing w:after="0" w:line="240" w:lineRule="auto"/>
      </w:pPr>
      <w:r>
        <w:tab/>
        <w:t>0111</w:t>
      </w:r>
    </w:p>
    <w:p w:rsidR="002D1488" w:rsidRDefault="002D1488" w:rsidP="002D1488">
      <w:pPr>
        <w:spacing w:after="0" w:line="240" w:lineRule="auto"/>
      </w:pPr>
      <w:r>
        <w:t>c. 10</w:t>
      </w:r>
    </w:p>
    <w:p w:rsidR="002D1488" w:rsidRDefault="002D1488" w:rsidP="002D1488">
      <w:pPr>
        <w:spacing w:after="0" w:line="240" w:lineRule="auto"/>
      </w:pPr>
      <w:r>
        <w:tab/>
        <w:t>10 = 8 + 2 = 2^3 + 0 + 2^1 + 0 = 001010</w:t>
      </w:r>
    </w:p>
    <w:p w:rsidR="002D1488" w:rsidRDefault="002D1488" w:rsidP="002D1488">
      <w:pPr>
        <w:spacing w:after="0" w:line="240" w:lineRule="auto"/>
      </w:pPr>
      <w:r>
        <w:tab/>
        <w:t>01010</w:t>
      </w:r>
    </w:p>
    <w:p w:rsidR="002D1488" w:rsidRDefault="002D1488" w:rsidP="002D1488">
      <w:pPr>
        <w:spacing w:after="0" w:line="240" w:lineRule="auto"/>
      </w:pPr>
      <w:r>
        <w:t>d. 50</w:t>
      </w:r>
    </w:p>
    <w:p w:rsidR="002D1488" w:rsidRDefault="002D1488" w:rsidP="002D1488">
      <w:pPr>
        <w:spacing w:after="0" w:line="240" w:lineRule="auto"/>
      </w:pPr>
      <w:r>
        <w:tab/>
        <w:t>50 = 32 + 16 + 2 = 2^5 + 2^4 + 0 + 0 + 2^1 + 0 = 110010</w:t>
      </w:r>
    </w:p>
    <w:p w:rsidR="002D1488" w:rsidRDefault="002D1488" w:rsidP="002D1488">
      <w:pPr>
        <w:spacing w:after="0" w:line="240" w:lineRule="auto"/>
      </w:pPr>
      <w:r>
        <w:tab/>
        <w:t>0110010</w:t>
      </w:r>
    </w:p>
    <w:p w:rsidR="002D1488" w:rsidRDefault="002D1488" w:rsidP="002D1488">
      <w:pPr>
        <w:spacing w:after="0" w:line="240" w:lineRule="auto"/>
      </w:pPr>
      <w:r>
        <w:t>e. 94</w:t>
      </w:r>
    </w:p>
    <w:p w:rsidR="002D1488" w:rsidRDefault="002D1488" w:rsidP="002D1488">
      <w:pPr>
        <w:spacing w:after="0" w:line="240" w:lineRule="auto"/>
      </w:pPr>
      <w:r>
        <w:tab/>
        <w:t>94 = 64 + 16 + 8 + 4 + 2 = 2^6 + 0 + 2^4 + 2^3 + 2^2 + 2^1 + 0 = 01011110</w:t>
      </w:r>
    </w:p>
    <w:p w:rsidR="002D1488" w:rsidRDefault="002D1488" w:rsidP="002D1488">
      <w:pPr>
        <w:spacing w:after="0" w:line="240" w:lineRule="auto"/>
      </w:pPr>
      <w:r>
        <w:tab/>
        <w:t>01011110</w:t>
      </w:r>
    </w:p>
    <w:p w:rsidR="002D1488" w:rsidRDefault="002D1488" w:rsidP="002D1488">
      <w:pPr>
        <w:spacing w:after="0" w:line="240" w:lineRule="auto"/>
      </w:pPr>
      <w:r>
        <w:t>f. 192</w:t>
      </w:r>
    </w:p>
    <w:p w:rsidR="002D1488" w:rsidRDefault="002D1488" w:rsidP="002D1488">
      <w:pPr>
        <w:spacing w:after="0" w:line="240" w:lineRule="auto"/>
      </w:pPr>
      <w:r>
        <w:tab/>
        <w:t>192 = 128 + 64 = 2^7 + 2^6 + 0 + 0 + 0 + 0 + 0 + 0 = 11000000</w:t>
      </w:r>
    </w:p>
    <w:p w:rsidR="002D1488" w:rsidRDefault="002D1488" w:rsidP="002D1488">
      <w:pPr>
        <w:spacing w:after="0" w:line="240" w:lineRule="auto"/>
      </w:pPr>
      <w:r>
        <w:tab/>
        <w:t>011000000</w:t>
      </w:r>
    </w:p>
    <w:p w:rsidR="002D1488" w:rsidRDefault="002D1488" w:rsidP="002D1488">
      <w:pPr>
        <w:spacing w:after="0" w:line="240" w:lineRule="auto"/>
      </w:pPr>
    </w:p>
    <w:p w:rsidR="002D1488" w:rsidRDefault="002D1488" w:rsidP="002D1488">
      <w:pPr>
        <w:spacing w:after="0" w:line="240" w:lineRule="auto"/>
      </w:pPr>
      <w:r>
        <w:t>4. (2) Now convert them each into an 8-bit two's compliment representation,</w:t>
      </w:r>
      <w:r>
        <w:t xml:space="preserve"> but have each one be negative </w:t>
      </w:r>
      <w:r>
        <w:t>what it originally was (so write -3 in 8-bit two's complement, -7, -10, -50, o</w:t>
      </w:r>
      <w:r>
        <w:t xml:space="preserve">r whatever the numbers were in </w:t>
      </w:r>
      <w:r>
        <w:t>problem 1 but now negative, written out in two's complement).</w:t>
      </w:r>
    </w:p>
    <w:p w:rsidR="002D1488" w:rsidRDefault="002D1488" w:rsidP="002D1488">
      <w:pPr>
        <w:spacing w:after="0" w:line="240" w:lineRule="auto"/>
      </w:pPr>
    </w:p>
    <w:p w:rsidR="002D1488" w:rsidRDefault="002D1488" w:rsidP="002D1488">
      <w:pPr>
        <w:spacing w:after="0" w:line="240" w:lineRule="auto"/>
      </w:pPr>
      <w:r>
        <w:t>a. -3</w:t>
      </w:r>
    </w:p>
    <w:p w:rsidR="002D1488" w:rsidRDefault="002D1488" w:rsidP="002D1488">
      <w:pPr>
        <w:spacing w:after="0" w:line="240" w:lineRule="auto"/>
      </w:pPr>
      <w:r>
        <w:tab/>
        <w:t>3 = 2+1 = 2^1 + 2^0 = 000011</w:t>
      </w:r>
    </w:p>
    <w:p w:rsidR="002D1488" w:rsidRDefault="002D1488" w:rsidP="002D1488">
      <w:pPr>
        <w:spacing w:after="0" w:line="240" w:lineRule="auto"/>
      </w:pPr>
      <w:r>
        <w:tab/>
        <w:t xml:space="preserve">011 </w:t>
      </w:r>
    </w:p>
    <w:p w:rsidR="002D1488" w:rsidRDefault="002D1488" w:rsidP="002D1488">
      <w:pPr>
        <w:spacing w:after="0" w:line="240" w:lineRule="auto"/>
      </w:pPr>
      <w:r>
        <w:tab/>
        <w:t>100 + 1 = 101</w:t>
      </w:r>
      <w:r>
        <w:tab/>
      </w:r>
    </w:p>
    <w:p w:rsidR="002D1488" w:rsidRDefault="002D1488" w:rsidP="002D1488">
      <w:pPr>
        <w:spacing w:after="0" w:line="240" w:lineRule="auto"/>
      </w:pPr>
      <w:r>
        <w:t>b. -7</w:t>
      </w:r>
    </w:p>
    <w:p w:rsidR="002D1488" w:rsidRDefault="002D1488" w:rsidP="002D1488">
      <w:pPr>
        <w:spacing w:after="0" w:line="240" w:lineRule="auto"/>
      </w:pPr>
      <w:r>
        <w:tab/>
        <w:t>7 = 4 + 2 + 1 = 2^2 + 2^1 + 2^0 = 000111</w:t>
      </w:r>
    </w:p>
    <w:p w:rsidR="002D1488" w:rsidRDefault="002D1488" w:rsidP="002D1488">
      <w:pPr>
        <w:spacing w:after="0" w:line="240" w:lineRule="auto"/>
      </w:pPr>
      <w:r>
        <w:tab/>
        <w:t>0111</w:t>
      </w:r>
    </w:p>
    <w:p w:rsidR="002D1488" w:rsidRDefault="002D1488" w:rsidP="002D1488">
      <w:pPr>
        <w:spacing w:after="0" w:line="240" w:lineRule="auto"/>
      </w:pPr>
      <w:r>
        <w:tab/>
        <w:t>1000 + 1 = 1001</w:t>
      </w:r>
    </w:p>
    <w:p w:rsidR="002D1488" w:rsidRDefault="002D1488" w:rsidP="002D1488">
      <w:pPr>
        <w:spacing w:after="0" w:line="240" w:lineRule="auto"/>
      </w:pPr>
      <w:r>
        <w:t>c. -10</w:t>
      </w:r>
    </w:p>
    <w:p w:rsidR="002D1488" w:rsidRDefault="002D1488" w:rsidP="002D1488">
      <w:pPr>
        <w:spacing w:after="0" w:line="240" w:lineRule="auto"/>
      </w:pPr>
      <w:r>
        <w:tab/>
        <w:t>10 = 8 + 2 = 2^3 + 0 + 2^1 + 0 = 001010</w:t>
      </w:r>
    </w:p>
    <w:p w:rsidR="002D1488" w:rsidRDefault="002D1488" w:rsidP="002D1488">
      <w:pPr>
        <w:spacing w:after="0" w:line="240" w:lineRule="auto"/>
      </w:pPr>
      <w:r>
        <w:tab/>
        <w:t>01010</w:t>
      </w:r>
    </w:p>
    <w:p w:rsidR="002D1488" w:rsidRDefault="002D1488" w:rsidP="002D1488">
      <w:pPr>
        <w:spacing w:after="0" w:line="240" w:lineRule="auto"/>
      </w:pPr>
      <w:r>
        <w:tab/>
        <w:t>10101 + 1 = 10110</w:t>
      </w:r>
    </w:p>
    <w:p w:rsidR="002D1488" w:rsidRDefault="002D1488" w:rsidP="002D1488">
      <w:pPr>
        <w:spacing w:after="0" w:line="240" w:lineRule="auto"/>
      </w:pPr>
      <w:r>
        <w:t>d. -50</w:t>
      </w:r>
    </w:p>
    <w:p w:rsidR="002D1488" w:rsidRDefault="002D1488" w:rsidP="002D1488">
      <w:pPr>
        <w:spacing w:after="0" w:line="240" w:lineRule="auto"/>
      </w:pPr>
      <w:r>
        <w:tab/>
        <w:t>50 = 32 + 16 + 2 = 2^5 + 2^4 + 0 + 0 + 2^1 + 0 = 110010</w:t>
      </w:r>
    </w:p>
    <w:p w:rsidR="002D1488" w:rsidRDefault="002D1488" w:rsidP="002D1488">
      <w:pPr>
        <w:spacing w:after="0" w:line="240" w:lineRule="auto"/>
      </w:pPr>
      <w:r>
        <w:tab/>
        <w:t>0110010</w:t>
      </w:r>
    </w:p>
    <w:p w:rsidR="002D1488" w:rsidRDefault="002D1488" w:rsidP="002D1488">
      <w:pPr>
        <w:spacing w:after="0" w:line="240" w:lineRule="auto"/>
      </w:pPr>
      <w:r>
        <w:tab/>
        <w:t>1001101 + 1 = 1001110</w:t>
      </w:r>
    </w:p>
    <w:p w:rsidR="002D1488" w:rsidRDefault="002D1488" w:rsidP="002D1488">
      <w:pPr>
        <w:spacing w:after="0" w:line="240" w:lineRule="auto"/>
      </w:pPr>
      <w:r>
        <w:t>e. -94</w:t>
      </w:r>
    </w:p>
    <w:p w:rsidR="002D1488" w:rsidRDefault="002D1488" w:rsidP="002D1488">
      <w:pPr>
        <w:spacing w:after="0" w:line="240" w:lineRule="auto"/>
      </w:pPr>
      <w:r>
        <w:tab/>
        <w:t>94 = 64 + 16 + 8 + 4 + 2 = 2^6 + 0 + 2^4 + 2^3 + 2^2 + 2^1 + 0 = 01011110</w:t>
      </w:r>
    </w:p>
    <w:p w:rsidR="002D1488" w:rsidRDefault="002D1488" w:rsidP="002D1488">
      <w:pPr>
        <w:spacing w:after="0" w:line="240" w:lineRule="auto"/>
      </w:pPr>
      <w:r>
        <w:lastRenderedPageBreak/>
        <w:tab/>
        <w:t>01011110</w:t>
      </w:r>
    </w:p>
    <w:p w:rsidR="002D1488" w:rsidRDefault="002D1488" w:rsidP="002D1488">
      <w:pPr>
        <w:spacing w:after="0" w:line="240" w:lineRule="auto"/>
      </w:pPr>
      <w:r>
        <w:tab/>
        <w:t>10100001 + 1 = 10100010</w:t>
      </w:r>
    </w:p>
    <w:p w:rsidR="002D1488" w:rsidRDefault="002D1488" w:rsidP="002D1488">
      <w:pPr>
        <w:spacing w:after="0" w:line="240" w:lineRule="auto"/>
      </w:pPr>
      <w:r>
        <w:t>f. -192</w:t>
      </w:r>
    </w:p>
    <w:p w:rsidR="002D1488" w:rsidRDefault="002D1488" w:rsidP="002D1488">
      <w:pPr>
        <w:spacing w:after="0" w:line="240" w:lineRule="auto"/>
      </w:pPr>
      <w:r>
        <w:tab/>
        <w:t>192 = 128 + 64 = 2^7 + 2^6 + 0 + 0 + 0 + 0 + 0 + 0 = 11000000</w:t>
      </w:r>
    </w:p>
    <w:p w:rsidR="002D1488" w:rsidRDefault="002D1488" w:rsidP="002D1488">
      <w:pPr>
        <w:spacing w:after="0" w:line="240" w:lineRule="auto"/>
      </w:pPr>
      <w:r>
        <w:tab/>
        <w:t>011000000</w:t>
      </w:r>
    </w:p>
    <w:p w:rsidR="002D1488" w:rsidRDefault="002D1488" w:rsidP="002D1488">
      <w:pPr>
        <w:spacing w:after="0" w:line="240" w:lineRule="auto"/>
      </w:pPr>
      <w:r>
        <w:tab/>
        <w:t>100111111 + 1 = 101000000</w:t>
      </w:r>
    </w:p>
    <w:p w:rsidR="002D1488" w:rsidRDefault="002D1488" w:rsidP="002D1488">
      <w:pPr>
        <w:spacing w:after="0" w:line="240" w:lineRule="auto"/>
      </w:pPr>
    </w:p>
    <w:p w:rsidR="002D1488" w:rsidRDefault="002D1488" w:rsidP="002D1488">
      <w:pPr>
        <w:spacing w:after="0" w:line="240" w:lineRule="auto"/>
      </w:pPr>
    </w:p>
    <w:p w:rsidR="002D1488" w:rsidRDefault="002D1488" w:rsidP="002D1488">
      <w:pPr>
        <w:spacing w:after="0" w:line="240" w:lineRule="auto"/>
      </w:pPr>
      <w:r>
        <w:t xml:space="preserve">5. (2) </w:t>
      </w:r>
      <w:proofErr w:type="gramStart"/>
      <w:r>
        <w:t>What</w:t>
      </w:r>
      <w:proofErr w:type="gramEnd"/>
      <w:r>
        <w:t xml:space="preserve"> happens if you add two very large positive 8-bit two's complement numbers together (say 01100110</w:t>
      </w:r>
    </w:p>
    <w:p w:rsidR="002D1488" w:rsidRDefault="002D1488" w:rsidP="002D1488">
      <w:pPr>
        <w:spacing w:after="0" w:line="240" w:lineRule="auto"/>
      </w:pPr>
      <w:proofErr w:type="gramStart"/>
      <w:r>
        <w:t>and</w:t>
      </w:r>
      <w:proofErr w:type="gramEnd"/>
      <w:r>
        <w:t xml:space="preserve"> 01011100)?</w:t>
      </w:r>
    </w:p>
    <w:p w:rsidR="002D1488" w:rsidRDefault="002D1488" w:rsidP="002D1488">
      <w:pPr>
        <w:spacing w:after="0" w:line="240" w:lineRule="auto"/>
      </w:pPr>
      <w:r>
        <w:t xml:space="preserve">  1111</w:t>
      </w:r>
    </w:p>
    <w:p w:rsidR="002D1488" w:rsidRDefault="002D1488" w:rsidP="002D1488">
      <w:pPr>
        <w:spacing w:after="0" w:line="240" w:lineRule="auto"/>
      </w:pPr>
      <w:r>
        <w:t xml:space="preserve"> 01100110 = 0 + 2^1 + 2^2 + 0 + 0 + 2^5 + 2^6 + 0 = 2 + 4 + 32 + 64 = 102</w:t>
      </w:r>
    </w:p>
    <w:p w:rsidR="002D1488" w:rsidRDefault="002D1488" w:rsidP="002D1488">
      <w:pPr>
        <w:spacing w:after="0" w:line="240" w:lineRule="auto"/>
      </w:pPr>
      <w:r>
        <w:t xml:space="preserve">+01011100 = 0 + 0 + 2^2 + 2^3 + 2^4 + 0 + 2^6 + 0 = 4 + 8 + 16 + 64 = 92 </w:t>
      </w:r>
    </w:p>
    <w:p w:rsidR="002D1488" w:rsidRDefault="002D1488" w:rsidP="002D1488">
      <w:pPr>
        <w:spacing w:after="0" w:line="240" w:lineRule="auto"/>
      </w:pPr>
      <w:r>
        <w:t xml:space="preserve"> 11000010                                                             194 = 128 + 64 + 2 = 2^7 + 2^6 + 0 + 0 + 0 + 0 + 2^1 + 0 = 11000010</w:t>
      </w:r>
    </w:p>
    <w:p w:rsidR="002D1488" w:rsidRDefault="002D1488" w:rsidP="002D1488">
      <w:pPr>
        <w:spacing w:after="0" w:line="240" w:lineRule="auto"/>
      </w:pPr>
    </w:p>
    <w:p w:rsidR="002D1488" w:rsidRDefault="002D1488" w:rsidP="002D1488">
      <w:pPr>
        <w:spacing w:after="0" w:line="240" w:lineRule="auto"/>
      </w:pPr>
      <w:r>
        <w:t xml:space="preserve">6. (2) </w:t>
      </w:r>
      <w:proofErr w:type="gramStart"/>
      <w:r>
        <w:t>What</w:t>
      </w:r>
      <w:proofErr w:type="gramEnd"/>
      <w:r>
        <w:t xml:space="preserve"> happens if you add two very large negative 8-bit two's complement number together (say 10100001 </w:t>
      </w:r>
    </w:p>
    <w:p w:rsidR="002D1488" w:rsidRDefault="002D1488" w:rsidP="002D1488">
      <w:pPr>
        <w:spacing w:after="0" w:line="240" w:lineRule="auto"/>
      </w:pPr>
      <w:proofErr w:type="gramStart"/>
      <w:r>
        <w:t>and</w:t>
      </w:r>
      <w:proofErr w:type="gramEnd"/>
      <w:r>
        <w:t xml:space="preserve"> 10101010)?</w:t>
      </w:r>
    </w:p>
    <w:p w:rsidR="002D1488" w:rsidRDefault="002D1488" w:rsidP="002D1488">
      <w:pPr>
        <w:spacing w:after="0" w:line="240" w:lineRule="auto"/>
      </w:pPr>
    </w:p>
    <w:p w:rsidR="002D1488" w:rsidRDefault="002D1488" w:rsidP="002D1488">
      <w:pPr>
        <w:spacing w:after="0" w:line="240" w:lineRule="auto"/>
      </w:pPr>
      <w:r>
        <w:t xml:space="preserve"> 10100001 = -1(2^0 + 0 + 0 + 0 + 0 + 2^5 + 0) = -1(1 + 64) = </w:t>
      </w:r>
      <w:r>
        <w:tab/>
      </w:r>
      <w:r>
        <w:tab/>
        <w:t>-65</w:t>
      </w:r>
    </w:p>
    <w:p w:rsidR="002D1488" w:rsidRDefault="002D1488" w:rsidP="002D1488">
      <w:pPr>
        <w:spacing w:after="0" w:line="240" w:lineRule="auto"/>
      </w:pPr>
      <w:r>
        <w:t>+10101010 = -1</w:t>
      </w:r>
      <w:proofErr w:type="gramStart"/>
      <w:r>
        <w:t>( 0</w:t>
      </w:r>
      <w:proofErr w:type="gramEnd"/>
      <w:r>
        <w:t xml:space="preserve"> + 2^1 + 0 + 2^3 + 0 + 2^5 + 0) = -1(2 + 8 + 64) = </w:t>
      </w:r>
      <w:r>
        <w:tab/>
        <w:t>-74</w:t>
      </w:r>
    </w:p>
    <w:p w:rsidR="002D1488" w:rsidRDefault="002D1488" w:rsidP="002D1488">
      <w:pPr>
        <w:spacing w:after="0" w:line="240" w:lineRule="auto"/>
      </w:pPr>
    </w:p>
    <w:p w:rsidR="002D1488" w:rsidRDefault="002D1488" w:rsidP="002D1488">
      <w:pPr>
        <w:spacing w:after="0" w:line="240" w:lineRule="auto"/>
      </w:pPr>
      <w:r>
        <w:t xml:space="preserve">-65 + -74 = </w:t>
      </w:r>
      <w:proofErr w:type="gramStart"/>
      <w:r>
        <w:t>-(</w:t>
      </w:r>
      <w:proofErr w:type="gramEnd"/>
      <w:r>
        <w:t xml:space="preserve">139) = -(128 + 8 + 2 + 1) = -(2^7 + 0 + 0 + 0 + 2^3 + 0 + 2^1 + 2^0) </w:t>
      </w:r>
    </w:p>
    <w:p w:rsidR="009D0683" w:rsidRDefault="002D1488" w:rsidP="002D1488">
      <w:pPr>
        <w:spacing w:after="0" w:line="240" w:lineRule="auto"/>
      </w:pPr>
      <w:r>
        <w:t xml:space="preserve">= </w:t>
      </w:r>
      <w:proofErr w:type="gramStart"/>
      <w:r>
        <w:t>-(</w:t>
      </w:r>
      <w:proofErr w:type="gramEnd"/>
      <w:r>
        <w:t>010001011) = 101110100 + 1 = 101110101</w:t>
      </w:r>
    </w:p>
    <w:sectPr w:rsidR="009D06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CD3640A"/>
    <w:multiLevelType w:val="hybridMultilevel"/>
    <w:tmpl w:val="BAD4EB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40983E77"/>
    <w:multiLevelType w:val="hybridMultilevel"/>
    <w:tmpl w:val="3A6001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7325"/>
    <w:rsid w:val="00024EA1"/>
    <w:rsid w:val="0004785F"/>
    <w:rsid w:val="000F7C9E"/>
    <w:rsid w:val="00254B66"/>
    <w:rsid w:val="002B0FD2"/>
    <w:rsid w:val="002C4B8A"/>
    <w:rsid w:val="002D1488"/>
    <w:rsid w:val="002E5BB8"/>
    <w:rsid w:val="00333B4E"/>
    <w:rsid w:val="003578C8"/>
    <w:rsid w:val="003B012F"/>
    <w:rsid w:val="003F5976"/>
    <w:rsid w:val="0040397F"/>
    <w:rsid w:val="004770AE"/>
    <w:rsid w:val="00500688"/>
    <w:rsid w:val="00511863"/>
    <w:rsid w:val="0056571D"/>
    <w:rsid w:val="005D4207"/>
    <w:rsid w:val="00615716"/>
    <w:rsid w:val="00662286"/>
    <w:rsid w:val="00676B88"/>
    <w:rsid w:val="006D01EA"/>
    <w:rsid w:val="006D4242"/>
    <w:rsid w:val="006E6A81"/>
    <w:rsid w:val="00781FF0"/>
    <w:rsid w:val="00794D88"/>
    <w:rsid w:val="00795CA1"/>
    <w:rsid w:val="007C6848"/>
    <w:rsid w:val="007F03A7"/>
    <w:rsid w:val="007F69E2"/>
    <w:rsid w:val="00845778"/>
    <w:rsid w:val="00894353"/>
    <w:rsid w:val="008E061E"/>
    <w:rsid w:val="00931F53"/>
    <w:rsid w:val="00953CEA"/>
    <w:rsid w:val="0097129B"/>
    <w:rsid w:val="009D0683"/>
    <w:rsid w:val="00A13D0E"/>
    <w:rsid w:val="00A601F3"/>
    <w:rsid w:val="00A649C9"/>
    <w:rsid w:val="00A8172A"/>
    <w:rsid w:val="00B20C06"/>
    <w:rsid w:val="00B357E9"/>
    <w:rsid w:val="00B4408D"/>
    <w:rsid w:val="00B777BA"/>
    <w:rsid w:val="00BB0064"/>
    <w:rsid w:val="00C00F56"/>
    <w:rsid w:val="00D02892"/>
    <w:rsid w:val="00D3502F"/>
    <w:rsid w:val="00DB169F"/>
    <w:rsid w:val="00DD34B0"/>
    <w:rsid w:val="00DD7325"/>
    <w:rsid w:val="00DE0B37"/>
    <w:rsid w:val="00DE4F92"/>
    <w:rsid w:val="00E305A0"/>
    <w:rsid w:val="00E45A7D"/>
    <w:rsid w:val="00E817D3"/>
    <w:rsid w:val="00E96FDB"/>
    <w:rsid w:val="00F115E1"/>
    <w:rsid w:val="00F65123"/>
    <w:rsid w:val="00F713BE"/>
    <w:rsid w:val="00FC06C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9EE5570-0985-4083-8CDC-22D43A7E0E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0688"/>
    <w:pPr>
      <w:ind w:left="720"/>
      <w:contextualSpacing/>
    </w:pPr>
  </w:style>
  <w:style w:type="table" w:styleId="TableGrid">
    <w:name w:val="Table Grid"/>
    <w:basedOn w:val="TableNormal"/>
    <w:uiPriority w:val="39"/>
    <w:rsid w:val="00E817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4.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56</TotalTime>
  <Pages>15</Pages>
  <Words>2037</Words>
  <Characters>11617</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George</dc:creator>
  <cp:keywords/>
  <dc:description/>
  <cp:lastModifiedBy>William George</cp:lastModifiedBy>
  <cp:revision>8</cp:revision>
  <dcterms:created xsi:type="dcterms:W3CDTF">2014-10-09T03:36:00Z</dcterms:created>
  <dcterms:modified xsi:type="dcterms:W3CDTF">2014-10-12T22:43:00Z</dcterms:modified>
</cp:coreProperties>
</file>